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CB829A" w14:textId="4BFAE630" w:rsidR="00F17F98" w:rsidRDefault="00672033" w:rsidP="00714897">
      <w:pPr>
        <w:pStyle w:val="1"/>
      </w:pPr>
      <w:r>
        <w:rPr>
          <w:rFonts w:hint="eastAsia"/>
        </w:rPr>
        <w:t>1.</w:t>
      </w:r>
      <w:r>
        <w:t xml:space="preserve"> </w:t>
      </w:r>
      <w:r w:rsidR="00F17F98">
        <w:rPr>
          <w:rFonts w:hint="eastAsia"/>
        </w:rPr>
        <w:t>需求分析</w:t>
      </w:r>
    </w:p>
    <w:p w14:paraId="215E2277" w14:textId="43371812" w:rsidR="00F17F98" w:rsidRPr="00714897" w:rsidRDefault="00714897" w:rsidP="00714897">
      <w:pPr>
        <w:pStyle w:val="3"/>
      </w:pPr>
      <w:r w:rsidRPr="00714897">
        <w:rPr>
          <w:rFonts w:hint="eastAsia"/>
        </w:rPr>
        <w:t>1</w:t>
      </w:r>
      <w:r w:rsidRPr="00714897">
        <w:t xml:space="preserve">.1 </w:t>
      </w:r>
      <w:proofErr w:type="gramStart"/>
      <w:r w:rsidR="00F17F98" w:rsidRPr="00714897">
        <w:rPr>
          <w:rFonts w:hint="eastAsia"/>
        </w:rPr>
        <w:t>愿景陈述</w:t>
      </w:r>
      <w:proofErr w:type="gramEnd"/>
    </w:p>
    <w:p w14:paraId="335D04E0" w14:textId="77777777" w:rsidR="00F17F98" w:rsidRDefault="00F17F98" w:rsidP="00F17F98">
      <w:pPr>
        <w:ind w:firstLine="36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/>
          <w:color w:val="323232"/>
          <w:shd w:val="clear" w:color="auto" w:fill="FFFFFF"/>
        </w:rPr>
        <w:t>电影作为极具艺术审美性的服务型产品，生命周期短暂，受众偏好较难把握，属于典型的体验型商品，这些特性决定了电影票房的影响因素与其他商品有所不同，对电影票房预测的不确定性程度更高。</w:t>
      </w:r>
      <w:r>
        <w:rPr>
          <w:rFonts w:ascii="Arial" w:hAnsi="Arial" w:cs="Arial" w:hint="eastAsia"/>
          <w:color w:val="323232"/>
          <w:shd w:val="clear" w:color="auto" w:fill="FFFFFF"/>
        </w:rPr>
        <w:t>对</w:t>
      </w:r>
      <w:r>
        <w:rPr>
          <w:rFonts w:ascii="Arial" w:hAnsi="Arial" w:cs="Arial"/>
          <w:color w:val="323232"/>
          <w:shd w:val="clear" w:color="auto" w:fill="FFFFFF"/>
        </w:rPr>
        <w:t>电影票房的</w:t>
      </w:r>
      <w:r>
        <w:rPr>
          <w:rFonts w:ascii="Arial" w:hAnsi="Arial" w:cs="Arial" w:hint="eastAsia"/>
          <w:color w:val="323232"/>
          <w:shd w:val="clear" w:color="auto" w:fill="FFFFFF"/>
        </w:rPr>
        <w:t>分析</w:t>
      </w:r>
      <w:r>
        <w:rPr>
          <w:rFonts w:ascii="Arial" w:hAnsi="Arial" w:cs="Arial"/>
          <w:color w:val="323232"/>
          <w:shd w:val="clear" w:color="auto" w:fill="FFFFFF"/>
        </w:rPr>
        <w:t>，对于提升国产电影软实力，推动中国文化走出</w:t>
      </w:r>
      <w:proofErr w:type="gramStart"/>
      <w:r>
        <w:rPr>
          <w:rFonts w:ascii="Arial" w:hAnsi="Arial" w:cs="Arial"/>
          <w:color w:val="323232"/>
          <w:shd w:val="clear" w:color="auto" w:fill="FFFFFF"/>
        </w:rPr>
        <w:t>去具有</w:t>
      </w:r>
      <w:proofErr w:type="gramEnd"/>
      <w:r>
        <w:rPr>
          <w:rFonts w:ascii="Arial" w:hAnsi="Arial" w:cs="Arial"/>
          <w:color w:val="323232"/>
          <w:shd w:val="clear" w:color="auto" w:fill="FFFFFF"/>
        </w:rPr>
        <w:t>重要意义</w:t>
      </w:r>
      <w:r>
        <w:rPr>
          <w:rFonts w:ascii="Arial" w:hAnsi="Arial" w:cs="Arial" w:hint="eastAsia"/>
          <w:color w:val="323232"/>
          <w:shd w:val="clear" w:color="auto" w:fill="FFFFFF"/>
        </w:rPr>
        <w:t>。</w:t>
      </w:r>
    </w:p>
    <w:p w14:paraId="1290D075" w14:textId="04FE6C0F" w:rsidR="00F17F98" w:rsidRDefault="00F17F98" w:rsidP="00F17F98">
      <w:pPr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/>
          <w:color w:val="323232"/>
          <w:shd w:val="clear" w:color="auto" w:fill="FFFFFF"/>
        </w:rPr>
        <w:tab/>
      </w:r>
      <w:r>
        <w:rPr>
          <w:rFonts w:ascii="Arial" w:hAnsi="Arial" w:cs="Arial" w:hint="eastAsia"/>
          <w:color w:val="323232"/>
          <w:shd w:val="clear" w:color="auto" w:fill="FFFFFF"/>
        </w:rPr>
        <w:t>如果我们有一个网站，能够实时</w:t>
      </w:r>
      <w:proofErr w:type="gramStart"/>
      <w:r>
        <w:rPr>
          <w:rFonts w:ascii="Arial" w:hAnsi="Arial" w:cs="Arial" w:hint="eastAsia"/>
          <w:color w:val="323232"/>
          <w:shd w:val="clear" w:color="auto" w:fill="FFFFFF"/>
        </w:rPr>
        <w:t>爬取电影</w:t>
      </w:r>
      <w:proofErr w:type="gramEnd"/>
      <w:r>
        <w:rPr>
          <w:rFonts w:ascii="Arial" w:hAnsi="Arial" w:cs="Arial" w:hint="eastAsia"/>
          <w:color w:val="323232"/>
          <w:shd w:val="clear" w:color="auto" w:fill="FFFFFF"/>
        </w:rPr>
        <w:t>票房数据、将数据存储在数据库中，并且在网站页面对票房相关的数据进行可视化，显示出电影的排片、票房、购票指数、票房大盘等，这对于电影行业相关人员有着重要的参考作用。</w:t>
      </w:r>
    </w:p>
    <w:p w14:paraId="2F8425EF" w14:textId="7BB01B49" w:rsidR="00714897" w:rsidRDefault="00714897" w:rsidP="00F17F98">
      <w:pPr>
        <w:rPr>
          <w:rFonts w:ascii="Arial" w:hAnsi="Arial" w:cs="Arial"/>
          <w:color w:val="323232"/>
          <w:shd w:val="clear" w:color="auto" w:fill="FFFFFF"/>
        </w:rPr>
      </w:pPr>
    </w:p>
    <w:p w14:paraId="2E13BB14" w14:textId="220B7752" w:rsidR="00714897" w:rsidRDefault="00714897" w:rsidP="00582D84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1</w:t>
      </w:r>
      <w:r>
        <w:rPr>
          <w:shd w:val="clear" w:color="auto" w:fill="FFFFFF"/>
        </w:rPr>
        <w:t xml:space="preserve">.2 </w:t>
      </w:r>
      <w:r>
        <w:rPr>
          <w:rFonts w:hint="eastAsia"/>
          <w:shd w:val="clear" w:color="auto" w:fill="FFFFFF"/>
        </w:rPr>
        <w:t>用户与业务范围</w:t>
      </w:r>
    </w:p>
    <w:p w14:paraId="5899CC21" w14:textId="77777777" w:rsidR="00F17F98" w:rsidRDefault="00F17F98" w:rsidP="00F17F98">
      <w:pPr>
        <w:rPr>
          <w:rFonts w:ascii="Arial" w:hAnsi="Arial" w:cs="Arial"/>
          <w:color w:val="323232"/>
          <w:shd w:val="clear" w:color="auto" w:fill="FFFFFF"/>
        </w:rPr>
      </w:pPr>
    </w:p>
    <w:p w14:paraId="1F38ED99" w14:textId="77777777" w:rsidR="00F17F98" w:rsidRDefault="00F17F98" w:rsidP="00F17F98">
      <w:pPr>
        <w:pStyle w:val="a3"/>
        <w:numPr>
          <w:ilvl w:val="0"/>
          <w:numId w:val="2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用户类型范围</w:t>
      </w:r>
    </w:p>
    <w:p w14:paraId="65FFD7BA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本网站主要面向于电影行业相关人员和数据分析师，和一些电影爱好者。</w:t>
      </w:r>
    </w:p>
    <w:p w14:paraId="2303EFE9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</w:p>
    <w:p w14:paraId="6917825A" w14:textId="77777777" w:rsidR="00F17F98" w:rsidRDefault="00F17F98" w:rsidP="00F17F98">
      <w:pPr>
        <w:pStyle w:val="a3"/>
        <w:numPr>
          <w:ilvl w:val="0"/>
          <w:numId w:val="2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业务目标</w:t>
      </w:r>
    </w:p>
    <w:p w14:paraId="45F0A630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B</w:t>
      </w:r>
      <w:r>
        <w:rPr>
          <w:rFonts w:ascii="Arial" w:hAnsi="Arial" w:cs="Arial"/>
          <w:color w:val="323232"/>
          <w:shd w:val="clear" w:color="auto" w:fill="FFFFFF"/>
        </w:rPr>
        <w:t>O-1</w:t>
      </w:r>
      <w:r>
        <w:rPr>
          <w:rFonts w:ascii="Arial" w:hAnsi="Arial" w:cs="Arial" w:hint="eastAsia"/>
          <w:color w:val="323232"/>
          <w:shd w:val="clear" w:color="auto" w:fill="FFFFFF"/>
        </w:rPr>
        <w:t>：能够实现用户的登陆、注册以及个人信息的修改。</w:t>
      </w:r>
    </w:p>
    <w:p w14:paraId="3C246411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B</w:t>
      </w:r>
      <w:r>
        <w:rPr>
          <w:rFonts w:ascii="Arial" w:hAnsi="Arial" w:cs="Arial"/>
          <w:color w:val="323232"/>
          <w:shd w:val="clear" w:color="auto" w:fill="FFFFFF"/>
        </w:rPr>
        <w:t>O-2</w:t>
      </w:r>
      <w:r>
        <w:rPr>
          <w:rFonts w:ascii="Arial" w:hAnsi="Arial" w:cs="Arial" w:hint="eastAsia"/>
          <w:color w:val="323232"/>
          <w:shd w:val="clear" w:color="auto" w:fill="FFFFFF"/>
        </w:rPr>
        <w:t>：实现不同等级的用户拥有不同的访问权限。</w:t>
      </w:r>
    </w:p>
    <w:p w14:paraId="5B1FB7D7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B</w:t>
      </w:r>
      <w:r>
        <w:rPr>
          <w:rFonts w:ascii="Arial" w:hAnsi="Arial" w:cs="Arial"/>
          <w:color w:val="323232"/>
          <w:shd w:val="clear" w:color="auto" w:fill="FFFFFF"/>
        </w:rPr>
        <w:t>O-3</w:t>
      </w:r>
      <w:r>
        <w:rPr>
          <w:rFonts w:ascii="Arial" w:hAnsi="Arial" w:cs="Arial"/>
          <w:color w:val="323232"/>
          <w:shd w:val="clear" w:color="auto" w:fill="FFFFFF"/>
        </w:rPr>
        <w:t>：</w:t>
      </w:r>
      <w:r>
        <w:rPr>
          <w:rFonts w:ascii="Arial" w:hAnsi="Arial" w:cs="Arial" w:hint="eastAsia"/>
          <w:color w:val="323232"/>
          <w:shd w:val="clear" w:color="auto" w:fill="FFFFFF"/>
        </w:rPr>
        <w:t>正确显示电影的相关数据，如票房、购票指数、排片等。</w:t>
      </w:r>
    </w:p>
    <w:p w14:paraId="6ADCA0E0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</w:p>
    <w:p w14:paraId="2D148F30" w14:textId="77777777" w:rsidR="00F17F98" w:rsidRDefault="00F17F98" w:rsidP="00F17F98">
      <w:pPr>
        <w:pStyle w:val="a3"/>
        <w:numPr>
          <w:ilvl w:val="0"/>
          <w:numId w:val="2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业务风险</w:t>
      </w:r>
    </w:p>
    <w:p w14:paraId="08C5E7CD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/>
          <w:color w:val="323232"/>
          <w:shd w:val="clear" w:color="auto" w:fill="FFFFFF"/>
        </w:rPr>
        <w:t>RI-1</w:t>
      </w:r>
      <w:r>
        <w:rPr>
          <w:rFonts w:ascii="Arial" w:hAnsi="Arial" w:cs="Arial" w:hint="eastAsia"/>
          <w:color w:val="323232"/>
          <w:shd w:val="clear" w:color="auto" w:fill="FFFFFF"/>
        </w:rPr>
        <w:t>：电影相关数据不完整、不正确。</w:t>
      </w:r>
    </w:p>
    <w:p w14:paraId="2B5A6244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R</w:t>
      </w:r>
      <w:r>
        <w:rPr>
          <w:rFonts w:ascii="Arial" w:hAnsi="Arial" w:cs="Arial"/>
          <w:color w:val="323232"/>
          <w:shd w:val="clear" w:color="auto" w:fill="FFFFFF"/>
        </w:rPr>
        <w:t>I-2</w:t>
      </w:r>
      <w:r>
        <w:rPr>
          <w:rFonts w:ascii="Arial" w:hAnsi="Arial" w:cs="Arial" w:hint="eastAsia"/>
          <w:color w:val="323232"/>
          <w:shd w:val="clear" w:color="auto" w:fill="FFFFFF"/>
        </w:rPr>
        <w:t>：数据库遭到攻击，用户访问权限被修改。</w:t>
      </w:r>
    </w:p>
    <w:p w14:paraId="285A036A" w14:textId="1B18DE70" w:rsidR="00714897" w:rsidRPr="00714897" w:rsidRDefault="00F17F98" w:rsidP="00714897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/>
          <w:color w:val="323232"/>
          <w:shd w:val="clear" w:color="auto" w:fill="FFFFFF"/>
        </w:rPr>
        <w:t>RI-3</w:t>
      </w:r>
      <w:r>
        <w:rPr>
          <w:rFonts w:ascii="Arial" w:hAnsi="Arial" w:cs="Arial" w:hint="eastAsia"/>
          <w:color w:val="323232"/>
          <w:shd w:val="clear" w:color="auto" w:fill="FFFFFF"/>
        </w:rPr>
        <w:t>：服务器负载不足。</w:t>
      </w:r>
      <w:r>
        <w:rPr>
          <w:rFonts w:ascii="Arial" w:hAnsi="Arial" w:cs="Arial" w:hint="eastAsia"/>
          <w:color w:val="323232"/>
          <w:shd w:val="clear" w:color="auto" w:fill="FFFFFF"/>
        </w:rPr>
        <w:t xml:space="preserve"> </w:t>
      </w:r>
    </w:p>
    <w:p w14:paraId="3BC9AE28" w14:textId="241A3499" w:rsidR="00F17F98" w:rsidRPr="00714897" w:rsidRDefault="00714897" w:rsidP="00582D84">
      <w:pPr>
        <w:pStyle w:val="3"/>
        <w:rPr>
          <w:rFonts w:asciiTheme="majorHAnsi" w:hAnsiTheme="majorHAnsi" w:cstheme="majorBidi"/>
          <w:shd w:val="clear" w:color="auto" w:fill="FFFFFF"/>
        </w:rPr>
      </w:pPr>
      <w:r>
        <w:rPr>
          <w:rFonts w:hint="eastAsia"/>
          <w:shd w:val="clear" w:color="auto" w:fill="FFFFFF"/>
        </w:rPr>
        <w:t>1</w:t>
      </w:r>
      <w:r>
        <w:rPr>
          <w:shd w:val="clear" w:color="auto" w:fill="FFFFFF"/>
        </w:rPr>
        <w:t xml:space="preserve">.3 </w:t>
      </w:r>
      <w:r>
        <w:rPr>
          <w:rFonts w:hint="eastAsia"/>
          <w:shd w:val="clear" w:color="auto" w:fill="FFFFFF"/>
        </w:rPr>
        <w:t>需求分析结果</w:t>
      </w:r>
    </w:p>
    <w:p w14:paraId="432B14F7" w14:textId="215D66CE" w:rsidR="00F17F98" w:rsidRPr="00714897" w:rsidRDefault="00714897" w:rsidP="00714897">
      <w:pPr>
        <w:pStyle w:val="5"/>
        <w:rPr>
          <w:shd w:val="clear" w:color="auto" w:fill="FFFFFF"/>
        </w:rPr>
      </w:pPr>
      <w:r>
        <w:rPr>
          <w:rFonts w:hint="eastAsia"/>
          <w:shd w:val="clear" w:color="auto" w:fill="FFFFFF"/>
        </w:rPr>
        <w:t>1</w:t>
      </w:r>
      <w:r>
        <w:rPr>
          <w:shd w:val="clear" w:color="auto" w:fill="FFFFFF"/>
        </w:rPr>
        <w:t xml:space="preserve">.3.1 </w:t>
      </w:r>
      <w:r w:rsidR="00F17F98" w:rsidRPr="00714897">
        <w:rPr>
          <w:rFonts w:hint="eastAsia"/>
          <w:shd w:val="clear" w:color="auto" w:fill="FFFFFF"/>
        </w:rPr>
        <w:t>页面设计</w:t>
      </w:r>
    </w:p>
    <w:p w14:paraId="66D018CD" w14:textId="77777777" w:rsidR="00F17F98" w:rsidRDefault="00F17F98" w:rsidP="00F17F98">
      <w:pPr>
        <w:pStyle w:val="a3"/>
        <w:numPr>
          <w:ilvl w:val="0"/>
          <w:numId w:val="3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登录</w:t>
      </w:r>
    </w:p>
    <w:p w14:paraId="58545ED7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实现用户的登陆页面，如果没有注册，则跳转至注册页面；与数据库进行交互后，返回校验</w:t>
      </w:r>
      <w:proofErr w:type="gramStart"/>
      <w:r>
        <w:rPr>
          <w:rFonts w:ascii="Arial" w:hAnsi="Arial" w:cs="Arial" w:hint="eastAsia"/>
          <w:color w:val="323232"/>
          <w:shd w:val="clear" w:color="auto" w:fill="FFFFFF"/>
        </w:rPr>
        <w:t>码确定</w:t>
      </w:r>
      <w:proofErr w:type="gramEnd"/>
      <w:r>
        <w:rPr>
          <w:rFonts w:ascii="Arial" w:hAnsi="Arial" w:cs="Arial" w:hint="eastAsia"/>
          <w:color w:val="323232"/>
          <w:shd w:val="clear" w:color="auto" w:fill="FFFFFF"/>
        </w:rPr>
        <w:t>用户是否能够登陆。</w:t>
      </w:r>
    </w:p>
    <w:p w14:paraId="37C74D4D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</w:p>
    <w:p w14:paraId="73ED4BBA" w14:textId="77777777" w:rsidR="00F17F98" w:rsidRDefault="00F17F98" w:rsidP="00F17F98">
      <w:pPr>
        <w:pStyle w:val="a3"/>
        <w:numPr>
          <w:ilvl w:val="0"/>
          <w:numId w:val="3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注册</w:t>
      </w:r>
    </w:p>
    <w:p w14:paraId="717F06B8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实现用户的注册页面，注册成功后即可登陆；注册后将响应数据存入数据库中。</w:t>
      </w:r>
    </w:p>
    <w:p w14:paraId="3131AD44" w14:textId="77777777" w:rsidR="00F17F98" w:rsidRDefault="00F17F98" w:rsidP="00F17F98">
      <w:pPr>
        <w:rPr>
          <w:rFonts w:ascii="Arial" w:hAnsi="Arial" w:cs="Arial"/>
          <w:color w:val="323232"/>
          <w:shd w:val="clear" w:color="auto" w:fill="FFFFFF"/>
        </w:rPr>
      </w:pPr>
    </w:p>
    <w:p w14:paraId="59D0DD3F" w14:textId="77777777" w:rsidR="00F17F98" w:rsidRDefault="00F17F98" w:rsidP="00F17F98">
      <w:pPr>
        <w:pStyle w:val="a3"/>
        <w:numPr>
          <w:ilvl w:val="0"/>
          <w:numId w:val="3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个人中心</w:t>
      </w:r>
    </w:p>
    <w:p w14:paraId="3CC4A808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实现用户的个人中心页面，用户可以修改自己的个人信息，以及修改密码；修改完成后对数据库相关的数据进行修改。</w:t>
      </w:r>
    </w:p>
    <w:p w14:paraId="5F6F1531" w14:textId="77777777" w:rsidR="00F17F98" w:rsidRDefault="00F17F98" w:rsidP="00F17F98">
      <w:pPr>
        <w:rPr>
          <w:rFonts w:ascii="Arial" w:hAnsi="Arial" w:cs="Arial"/>
          <w:color w:val="323232"/>
          <w:shd w:val="clear" w:color="auto" w:fill="FFFFFF"/>
        </w:rPr>
      </w:pPr>
    </w:p>
    <w:p w14:paraId="438CF448" w14:textId="77777777" w:rsidR="00F17F98" w:rsidRDefault="00F17F98" w:rsidP="00F17F98">
      <w:pPr>
        <w:pStyle w:val="a3"/>
        <w:numPr>
          <w:ilvl w:val="0"/>
          <w:numId w:val="3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反馈</w:t>
      </w:r>
    </w:p>
    <w:p w14:paraId="11845530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实现反馈页面，用户可以通过该页面提交对网站的建议，或者提出相关的咨询，如订单问题等。对于与用户个人信息相关的反馈，将存入数据库中；对于网站方面的建议等，存入数据库后也会显示在反馈页面供其他用户浏览。</w:t>
      </w:r>
    </w:p>
    <w:p w14:paraId="1CC4BC8D" w14:textId="77777777" w:rsidR="00F17F98" w:rsidRDefault="00F17F98" w:rsidP="00F17F98">
      <w:pPr>
        <w:rPr>
          <w:rFonts w:ascii="Arial" w:hAnsi="Arial" w:cs="Arial"/>
          <w:color w:val="323232"/>
          <w:shd w:val="clear" w:color="auto" w:fill="FFFFFF"/>
        </w:rPr>
      </w:pPr>
    </w:p>
    <w:p w14:paraId="428223D8" w14:textId="77777777" w:rsidR="00F17F98" w:rsidRDefault="00F17F98" w:rsidP="00F17F98">
      <w:pPr>
        <w:pStyle w:val="a3"/>
        <w:numPr>
          <w:ilvl w:val="0"/>
          <w:numId w:val="3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票房榜</w:t>
      </w:r>
    </w:p>
    <w:p w14:paraId="15A5FF45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从数据库中获取电影票房的数据，并以金额大小从高到低排序进行显示，显示电影名称、上映日期、票房总额等。</w:t>
      </w:r>
    </w:p>
    <w:p w14:paraId="1C3EBFD4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</w:p>
    <w:p w14:paraId="2E51DF9D" w14:textId="77777777" w:rsidR="00F17F98" w:rsidRDefault="00F17F98" w:rsidP="00F17F98">
      <w:pPr>
        <w:pStyle w:val="a3"/>
        <w:numPr>
          <w:ilvl w:val="0"/>
          <w:numId w:val="3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购票指数</w:t>
      </w:r>
    </w:p>
    <w:p w14:paraId="15FC5B56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从数据库中获取电影票房的购票指数、影片名称、上映日期、排名变化等信息。</w:t>
      </w:r>
    </w:p>
    <w:p w14:paraId="0D48A8CB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</w:p>
    <w:p w14:paraId="37803037" w14:textId="77777777" w:rsidR="00F17F98" w:rsidRDefault="00F17F98" w:rsidP="00F17F98">
      <w:pPr>
        <w:pStyle w:val="a3"/>
        <w:numPr>
          <w:ilvl w:val="0"/>
          <w:numId w:val="3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票房大盘</w:t>
      </w:r>
    </w:p>
    <w:p w14:paraId="4BC677DC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对于票房，以日期、国别、影片制式等为分界，对这些数据进行可视化供用户浏览。</w:t>
      </w:r>
    </w:p>
    <w:p w14:paraId="17F11083" w14:textId="77777777" w:rsidR="00F17F98" w:rsidRDefault="00F17F98" w:rsidP="00F17F98">
      <w:pPr>
        <w:rPr>
          <w:rFonts w:ascii="Arial" w:hAnsi="Arial" w:cs="Arial"/>
          <w:color w:val="323232"/>
          <w:shd w:val="clear" w:color="auto" w:fill="FFFFFF"/>
        </w:rPr>
      </w:pPr>
    </w:p>
    <w:p w14:paraId="1613200C" w14:textId="77777777" w:rsidR="00F17F98" w:rsidRDefault="00F17F98" w:rsidP="00F17F98">
      <w:pPr>
        <w:pStyle w:val="a3"/>
        <w:numPr>
          <w:ilvl w:val="0"/>
          <w:numId w:val="3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影片排片</w:t>
      </w:r>
    </w:p>
    <w:p w14:paraId="76C13782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从数据库中获得电影的排片数据，并以场次、座位数等指标进行可视化。</w:t>
      </w:r>
    </w:p>
    <w:p w14:paraId="6D7B7D8B" w14:textId="77777777" w:rsidR="00F17F98" w:rsidRDefault="00F17F98" w:rsidP="00F17F98">
      <w:pPr>
        <w:rPr>
          <w:rFonts w:ascii="Arial" w:hAnsi="Arial" w:cs="Arial"/>
          <w:color w:val="323232"/>
          <w:shd w:val="clear" w:color="auto" w:fill="FFFFFF"/>
        </w:rPr>
      </w:pPr>
    </w:p>
    <w:p w14:paraId="358C3F7F" w14:textId="77777777" w:rsidR="00F17F98" w:rsidRDefault="00F17F98" w:rsidP="00F17F98">
      <w:pPr>
        <w:pStyle w:val="a3"/>
        <w:numPr>
          <w:ilvl w:val="0"/>
          <w:numId w:val="3"/>
        </w:numPr>
        <w:ind w:firstLineChars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充值</w:t>
      </w:r>
    </w:p>
    <w:p w14:paraId="606CCAAB" w14:textId="77777777" w:rsidR="00F17F98" w:rsidRPr="00496A7D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实现充值页面，用户选择对应的级别进行充值，每个级别对应不同的访问权限，充</w:t>
      </w:r>
      <w:proofErr w:type="gramStart"/>
      <w:r>
        <w:rPr>
          <w:rFonts w:ascii="Arial" w:hAnsi="Arial" w:cs="Arial" w:hint="eastAsia"/>
          <w:color w:val="323232"/>
          <w:shd w:val="clear" w:color="auto" w:fill="FFFFFF"/>
        </w:rPr>
        <w:t>值成功</w:t>
      </w:r>
      <w:proofErr w:type="gramEnd"/>
      <w:r>
        <w:rPr>
          <w:rFonts w:ascii="Arial" w:hAnsi="Arial" w:cs="Arial" w:hint="eastAsia"/>
          <w:color w:val="323232"/>
          <w:shd w:val="clear" w:color="auto" w:fill="FFFFFF"/>
        </w:rPr>
        <w:t>后更新数据库中的用户访问权限。</w:t>
      </w:r>
    </w:p>
    <w:p w14:paraId="48A7F2AA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</w:p>
    <w:p w14:paraId="6E1536DA" w14:textId="77777777" w:rsidR="00F17F98" w:rsidRDefault="00F17F98" w:rsidP="00F17F98">
      <w:pPr>
        <w:rPr>
          <w:rFonts w:ascii="Arial" w:hAnsi="Arial" w:cs="Arial"/>
          <w:color w:val="323232"/>
          <w:shd w:val="clear" w:color="auto" w:fill="FFFFFF"/>
        </w:rPr>
      </w:pPr>
    </w:p>
    <w:p w14:paraId="3EE633E5" w14:textId="4CD7C7F1" w:rsidR="00F17F98" w:rsidRPr="00714897" w:rsidRDefault="00714897" w:rsidP="00714897">
      <w:pPr>
        <w:pStyle w:val="5"/>
        <w:rPr>
          <w:shd w:val="clear" w:color="auto" w:fill="FFFFFF"/>
        </w:rPr>
      </w:pPr>
      <w:r>
        <w:rPr>
          <w:rFonts w:hint="eastAsia"/>
          <w:shd w:val="clear" w:color="auto" w:fill="FFFFFF"/>
        </w:rPr>
        <w:t>1</w:t>
      </w:r>
      <w:r>
        <w:rPr>
          <w:shd w:val="clear" w:color="auto" w:fill="FFFFFF"/>
        </w:rPr>
        <w:t xml:space="preserve">.3.2 </w:t>
      </w:r>
      <w:r w:rsidR="00582D84">
        <w:rPr>
          <w:rFonts w:hint="eastAsia"/>
          <w:shd w:val="clear" w:color="auto" w:fill="FFFFFF"/>
        </w:rPr>
        <w:t>业务规则、主要操作者与</w:t>
      </w:r>
      <w:r w:rsidR="00F17F98" w:rsidRPr="00714897">
        <w:rPr>
          <w:rFonts w:hint="eastAsia"/>
          <w:shd w:val="clear" w:color="auto" w:fill="FFFFFF"/>
        </w:rPr>
        <w:t>用例</w:t>
      </w:r>
    </w:p>
    <w:p w14:paraId="2061A4D8" w14:textId="15DE8356" w:rsidR="00F17F98" w:rsidRPr="00460C73" w:rsidRDefault="00460C73" w:rsidP="00460C73">
      <w:pPr>
        <w:pStyle w:val="6"/>
        <w:rPr>
          <w:shd w:val="clear" w:color="auto" w:fill="FFFFFF"/>
        </w:rPr>
      </w:pPr>
      <w:r>
        <w:rPr>
          <w:rFonts w:hint="eastAsia"/>
          <w:shd w:val="clear" w:color="auto" w:fill="FFFFFF"/>
        </w:rPr>
        <w:t>1</w:t>
      </w:r>
      <w:r>
        <w:rPr>
          <w:shd w:val="clear" w:color="auto" w:fill="FFFFFF"/>
        </w:rPr>
        <w:t>.3.2</w:t>
      </w:r>
      <w:r>
        <w:rPr>
          <w:rFonts w:hint="eastAsia"/>
          <w:shd w:val="clear" w:color="auto" w:fill="FFFFFF"/>
        </w:rPr>
        <w:t>.</w:t>
      </w:r>
      <w:r>
        <w:rPr>
          <w:shd w:val="clear" w:color="auto" w:fill="FFFFFF"/>
        </w:rPr>
        <w:t xml:space="preserve">1 </w:t>
      </w:r>
      <w:r w:rsidR="00F17F98" w:rsidRPr="00460C73">
        <w:rPr>
          <w:rFonts w:hint="eastAsia"/>
          <w:shd w:val="clear" w:color="auto" w:fill="FFFFFF"/>
        </w:rPr>
        <w:t>业务规则</w:t>
      </w:r>
    </w:p>
    <w:p w14:paraId="5CFDC557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B</w:t>
      </w:r>
      <w:r>
        <w:rPr>
          <w:rFonts w:ascii="Arial" w:hAnsi="Arial" w:cs="Arial"/>
          <w:color w:val="323232"/>
          <w:shd w:val="clear" w:color="auto" w:fill="FFFFFF"/>
        </w:rPr>
        <w:t>R-1</w:t>
      </w:r>
      <w:r>
        <w:rPr>
          <w:rFonts w:ascii="Arial" w:hAnsi="Arial" w:cs="Arial" w:hint="eastAsia"/>
          <w:color w:val="323232"/>
          <w:shd w:val="clear" w:color="auto" w:fill="FFFFFF"/>
        </w:rPr>
        <w:t>：网站的一切数据由数据库提供。</w:t>
      </w:r>
    </w:p>
    <w:p w14:paraId="0E887067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 w:hint="eastAsia"/>
          <w:color w:val="323232"/>
          <w:shd w:val="clear" w:color="auto" w:fill="FFFFFF"/>
        </w:rPr>
        <w:t>B</w:t>
      </w:r>
      <w:r>
        <w:rPr>
          <w:rFonts w:ascii="Arial" w:hAnsi="Arial" w:cs="Arial"/>
          <w:color w:val="323232"/>
          <w:shd w:val="clear" w:color="auto" w:fill="FFFFFF"/>
        </w:rPr>
        <w:t>R</w:t>
      </w:r>
      <w:r>
        <w:rPr>
          <w:rFonts w:ascii="Arial" w:hAnsi="Arial" w:cs="Arial" w:hint="eastAsia"/>
          <w:color w:val="323232"/>
          <w:shd w:val="clear" w:color="auto" w:fill="FFFFFF"/>
        </w:rPr>
        <w:t>-2</w:t>
      </w:r>
      <w:r>
        <w:rPr>
          <w:rFonts w:ascii="Arial" w:hAnsi="Arial" w:cs="Arial" w:hint="eastAsia"/>
          <w:color w:val="323232"/>
          <w:shd w:val="clear" w:color="auto" w:fill="FFFFFF"/>
        </w:rPr>
        <w:t>：用户登陆时，如果连续输入密码错误三次，则需要输入验证码；若错误五次，则锁定账户一天。</w:t>
      </w:r>
    </w:p>
    <w:p w14:paraId="234CD212" w14:textId="77777777" w:rsidR="00F17F98" w:rsidRPr="00F163F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/>
          <w:color w:val="323232"/>
          <w:shd w:val="clear" w:color="auto" w:fill="FFFFFF"/>
        </w:rPr>
        <w:t>BR</w:t>
      </w:r>
      <w:r>
        <w:rPr>
          <w:rFonts w:ascii="Arial" w:hAnsi="Arial" w:cs="Arial" w:hint="eastAsia"/>
          <w:color w:val="323232"/>
          <w:shd w:val="clear" w:color="auto" w:fill="FFFFFF"/>
        </w:rPr>
        <w:t>-3</w:t>
      </w:r>
      <w:r>
        <w:rPr>
          <w:rFonts w:ascii="Arial" w:hAnsi="Arial" w:cs="Arial" w:hint="eastAsia"/>
          <w:color w:val="323232"/>
          <w:shd w:val="clear" w:color="auto" w:fill="FFFFFF"/>
        </w:rPr>
        <w:t>：对于用户充值，充值金额到账后方可授予用户访问权限。</w:t>
      </w:r>
    </w:p>
    <w:p w14:paraId="59ADA6E0" w14:textId="15EEF6FB" w:rsidR="00F17F98" w:rsidRPr="00460C73" w:rsidRDefault="00F17F98" w:rsidP="00460C73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  <w:r>
        <w:rPr>
          <w:rFonts w:ascii="Arial" w:hAnsi="Arial" w:cs="Arial"/>
          <w:color w:val="323232"/>
          <w:shd w:val="clear" w:color="auto" w:fill="FFFFFF"/>
        </w:rPr>
        <w:t>BR</w:t>
      </w:r>
      <w:r>
        <w:rPr>
          <w:rFonts w:ascii="Arial" w:hAnsi="Arial" w:cs="Arial" w:hint="eastAsia"/>
          <w:color w:val="323232"/>
          <w:shd w:val="clear" w:color="auto" w:fill="FFFFFF"/>
        </w:rPr>
        <w:t>-4</w:t>
      </w:r>
      <w:r>
        <w:rPr>
          <w:rFonts w:ascii="Arial" w:hAnsi="Arial" w:cs="Arial" w:hint="eastAsia"/>
          <w:color w:val="323232"/>
          <w:shd w:val="clear" w:color="auto" w:fill="FFFFFF"/>
        </w:rPr>
        <w:t>：一个用户一天内最多提交三次反馈。</w:t>
      </w:r>
    </w:p>
    <w:p w14:paraId="75E7CFD7" w14:textId="0ADFCB00" w:rsidR="00F17F98" w:rsidRPr="00460C73" w:rsidRDefault="00460C73" w:rsidP="00460C73">
      <w:pPr>
        <w:pStyle w:val="6"/>
        <w:rPr>
          <w:shd w:val="clear" w:color="auto" w:fill="FFFFFF"/>
        </w:rPr>
      </w:pPr>
      <w:r>
        <w:rPr>
          <w:rFonts w:hint="eastAsia"/>
          <w:shd w:val="clear" w:color="auto" w:fill="FFFFFF"/>
        </w:rPr>
        <w:t>1</w:t>
      </w:r>
      <w:r>
        <w:rPr>
          <w:shd w:val="clear" w:color="auto" w:fill="FFFFFF"/>
        </w:rPr>
        <w:t xml:space="preserve">.3.2.2 </w:t>
      </w:r>
      <w:r w:rsidR="00F17F98" w:rsidRPr="00460C73">
        <w:rPr>
          <w:rFonts w:hint="eastAsia"/>
          <w:shd w:val="clear" w:color="auto" w:fill="FFFFFF"/>
        </w:rPr>
        <w:t>主要操作者和用例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2329"/>
        <w:gridCol w:w="5607"/>
      </w:tblGrid>
      <w:tr w:rsidR="00F17F98" w14:paraId="4CC26EE9" w14:textId="77777777" w:rsidTr="00A57067">
        <w:tc>
          <w:tcPr>
            <w:tcW w:w="2329" w:type="dxa"/>
          </w:tcPr>
          <w:p w14:paraId="591D5D98" w14:textId="77777777" w:rsidR="00F17F98" w:rsidRDefault="00F17F98" w:rsidP="00A57067">
            <w:pPr>
              <w:pStyle w:val="a3"/>
              <w:ind w:firstLineChars="0" w:firstLine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t>主要操作者</w:t>
            </w:r>
          </w:p>
        </w:tc>
        <w:tc>
          <w:tcPr>
            <w:tcW w:w="5607" w:type="dxa"/>
          </w:tcPr>
          <w:p w14:paraId="569C7F09" w14:textId="77777777" w:rsidR="00F17F98" w:rsidRDefault="00F17F98" w:rsidP="00A57067">
            <w:pPr>
              <w:pStyle w:val="a3"/>
              <w:ind w:firstLineChars="0" w:firstLine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t>用例</w:t>
            </w:r>
          </w:p>
        </w:tc>
      </w:tr>
      <w:tr w:rsidR="00F17F98" w14:paraId="5462B026" w14:textId="77777777" w:rsidTr="00A57067">
        <w:tc>
          <w:tcPr>
            <w:tcW w:w="2329" w:type="dxa"/>
          </w:tcPr>
          <w:p w14:paraId="5A25B709" w14:textId="77777777" w:rsidR="00F17F98" w:rsidRDefault="00F17F98" w:rsidP="00A57067">
            <w:pPr>
              <w:pStyle w:val="a3"/>
              <w:ind w:firstLineChars="0" w:firstLine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t>用户</w:t>
            </w:r>
          </w:p>
        </w:tc>
        <w:tc>
          <w:tcPr>
            <w:tcW w:w="5607" w:type="dxa"/>
          </w:tcPr>
          <w:p w14:paraId="73EBBEAA" w14:textId="77777777" w:rsidR="00F17F98" w:rsidRDefault="00F17F98" w:rsidP="00A57067">
            <w:pPr>
              <w:pStyle w:val="a3"/>
              <w:numPr>
                <w:ilvl w:val="0"/>
                <w:numId w:val="5"/>
              </w:numPr>
              <w:ind w:firstLineChars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t>注册</w:t>
            </w:r>
          </w:p>
          <w:p w14:paraId="35FE7D43" w14:textId="77777777" w:rsidR="00F17F98" w:rsidRDefault="00F17F98" w:rsidP="00A57067">
            <w:pPr>
              <w:pStyle w:val="a3"/>
              <w:numPr>
                <w:ilvl w:val="0"/>
                <w:numId w:val="5"/>
              </w:numPr>
              <w:ind w:firstLineChars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lastRenderedPageBreak/>
              <w:t>登陆</w:t>
            </w:r>
          </w:p>
          <w:p w14:paraId="7F1856C4" w14:textId="77777777" w:rsidR="00F17F98" w:rsidRDefault="00F17F98" w:rsidP="00A57067">
            <w:pPr>
              <w:pStyle w:val="a3"/>
              <w:numPr>
                <w:ilvl w:val="0"/>
                <w:numId w:val="5"/>
              </w:numPr>
              <w:ind w:firstLineChars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t>修改个人信息</w:t>
            </w:r>
          </w:p>
          <w:p w14:paraId="63C59ED4" w14:textId="77777777" w:rsidR="00F17F98" w:rsidRDefault="00F17F98" w:rsidP="00A57067">
            <w:pPr>
              <w:pStyle w:val="a3"/>
              <w:numPr>
                <w:ilvl w:val="0"/>
                <w:numId w:val="5"/>
              </w:numPr>
              <w:ind w:firstLineChars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t>充值</w:t>
            </w:r>
          </w:p>
          <w:p w14:paraId="2F6B0E26" w14:textId="77777777" w:rsidR="00F17F98" w:rsidRDefault="00F17F98" w:rsidP="00A57067">
            <w:pPr>
              <w:pStyle w:val="a3"/>
              <w:numPr>
                <w:ilvl w:val="0"/>
                <w:numId w:val="5"/>
              </w:numPr>
              <w:ind w:firstLineChars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t>反馈</w:t>
            </w:r>
          </w:p>
          <w:p w14:paraId="390A8732" w14:textId="77777777" w:rsidR="00F17F98" w:rsidRDefault="00F17F98" w:rsidP="00A57067">
            <w:pPr>
              <w:pStyle w:val="a3"/>
              <w:numPr>
                <w:ilvl w:val="0"/>
                <w:numId w:val="5"/>
              </w:numPr>
              <w:ind w:firstLineChars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t>查看票房指数</w:t>
            </w:r>
          </w:p>
          <w:p w14:paraId="63F15643" w14:textId="77777777" w:rsidR="00F17F98" w:rsidRDefault="00F17F98" w:rsidP="00A57067">
            <w:pPr>
              <w:pStyle w:val="a3"/>
              <w:numPr>
                <w:ilvl w:val="0"/>
                <w:numId w:val="5"/>
              </w:numPr>
              <w:ind w:firstLineChars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t>查看购票指数</w:t>
            </w:r>
          </w:p>
          <w:p w14:paraId="3C874505" w14:textId="77777777" w:rsidR="00F17F98" w:rsidRDefault="00F17F98" w:rsidP="00A57067">
            <w:pPr>
              <w:pStyle w:val="a3"/>
              <w:numPr>
                <w:ilvl w:val="0"/>
                <w:numId w:val="5"/>
              </w:numPr>
              <w:ind w:firstLineChars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t>查看票房大盘</w:t>
            </w:r>
          </w:p>
          <w:p w14:paraId="2C6FB43F" w14:textId="77777777" w:rsidR="00F17F98" w:rsidRPr="006B3489" w:rsidRDefault="00F17F98" w:rsidP="00A57067">
            <w:pPr>
              <w:pStyle w:val="a3"/>
              <w:numPr>
                <w:ilvl w:val="0"/>
                <w:numId w:val="5"/>
              </w:numPr>
              <w:ind w:firstLineChars="0"/>
              <w:rPr>
                <w:rFonts w:ascii="Arial" w:hAnsi="Arial" w:cs="Arial"/>
                <w:color w:val="323232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hd w:val="clear" w:color="auto" w:fill="FFFFFF"/>
              </w:rPr>
              <w:t>查看影片排片</w:t>
            </w:r>
          </w:p>
        </w:tc>
      </w:tr>
    </w:tbl>
    <w:p w14:paraId="690C84C8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</w:p>
    <w:p w14:paraId="204EEAD6" w14:textId="77777777" w:rsidR="00F17F98" w:rsidRDefault="00F17F98" w:rsidP="00F17F98">
      <w:pPr>
        <w:pStyle w:val="a3"/>
        <w:ind w:left="360" w:firstLineChars="0" w:firstLine="0"/>
        <w:rPr>
          <w:rFonts w:ascii="Arial" w:hAnsi="Arial" w:cs="Arial"/>
          <w:color w:val="323232"/>
          <w:shd w:val="clear" w:color="auto" w:fill="FFFFFF"/>
        </w:rPr>
      </w:pPr>
    </w:p>
    <w:p w14:paraId="0E93E917" w14:textId="285151BE" w:rsidR="00F17F98" w:rsidRPr="00460C73" w:rsidRDefault="00460C73" w:rsidP="00460C73">
      <w:pPr>
        <w:pStyle w:val="6"/>
        <w:rPr>
          <w:shd w:val="clear" w:color="auto" w:fill="FFFFFF"/>
        </w:rPr>
      </w:pPr>
      <w:r>
        <w:rPr>
          <w:rFonts w:hint="eastAsia"/>
          <w:shd w:val="clear" w:color="auto" w:fill="FFFFFF"/>
        </w:rPr>
        <w:t>1</w:t>
      </w:r>
      <w:r>
        <w:rPr>
          <w:shd w:val="clear" w:color="auto" w:fill="FFFFFF"/>
        </w:rPr>
        <w:t xml:space="preserve">.3.2.3 </w:t>
      </w:r>
      <w:r w:rsidR="00F17F98" w:rsidRPr="00460C73">
        <w:rPr>
          <w:rFonts w:hint="eastAsia"/>
          <w:shd w:val="clear" w:color="auto" w:fill="FFFFFF"/>
        </w:rPr>
        <w:t>用例图</w:t>
      </w:r>
    </w:p>
    <w:p w14:paraId="2EDA14F2" w14:textId="22BDE035" w:rsidR="00F17F98" w:rsidRDefault="00F17F98" w:rsidP="00F17F98">
      <w:r>
        <w:object w:dxaOrig="8251" w:dyaOrig="9676" w14:anchorId="7F6264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380.25pt" o:ole="">
            <v:imagedata r:id="rId8" o:title=""/>
          </v:shape>
          <o:OLEObject Type="Embed" ProgID="Visio.Drawing.15" ShapeID="_x0000_i1025" DrawAspect="Content" ObjectID="_1709493030" r:id="rId9"/>
        </w:object>
      </w:r>
    </w:p>
    <w:p w14:paraId="694F0A92" w14:textId="67B63515" w:rsidR="00460C73" w:rsidRDefault="00460C73" w:rsidP="00460C73">
      <w:pPr>
        <w:jc w:val="center"/>
      </w:pPr>
      <w:r>
        <w:rPr>
          <w:rFonts w:hint="eastAsia"/>
        </w:rPr>
        <w:t>图1</w:t>
      </w:r>
    </w:p>
    <w:p w14:paraId="541F44D0" w14:textId="77777777" w:rsidR="00EE3964" w:rsidRPr="00EE3964" w:rsidRDefault="00EE3964" w:rsidP="00460C73">
      <w:pPr>
        <w:jc w:val="center"/>
      </w:pPr>
    </w:p>
    <w:p w14:paraId="08EBC85D" w14:textId="77777777" w:rsidR="00F17F98" w:rsidRDefault="00F17F98">
      <w:pPr>
        <w:widowControl/>
        <w:jc w:val="left"/>
      </w:pPr>
      <w:r>
        <w:br w:type="page"/>
      </w:r>
    </w:p>
    <w:p w14:paraId="3284FE52" w14:textId="26933DEC" w:rsidR="00F17F98" w:rsidRDefault="00672033" w:rsidP="00582D84">
      <w:pPr>
        <w:pStyle w:val="1"/>
      </w:pPr>
      <w:r>
        <w:rPr>
          <w:rFonts w:hint="eastAsia"/>
        </w:rPr>
        <w:lastRenderedPageBreak/>
        <w:t>2.</w:t>
      </w:r>
      <w:r>
        <w:t xml:space="preserve"> </w:t>
      </w:r>
      <w:r w:rsidR="00F17F98">
        <w:rPr>
          <w:rFonts w:hint="eastAsia"/>
        </w:rPr>
        <w:t>可行性分析：</w:t>
      </w:r>
    </w:p>
    <w:p w14:paraId="46BBF94F" w14:textId="775E7E34" w:rsidR="00F17F98" w:rsidRPr="00672033" w:rsidRDefault="00672033" w:rsidP="00582D84">
      <w:pPr>
        <w:pStyle w:val="3"/>
      </w:pPr>
      <w:r w:rsidRPr="00672033">
        <w:rPr>
          <w:rFonts w:hint="eastAsia"/>
        </w:rPr>
        <w:t>2.</w:t>
      </w:r>
      <w:r w:rsidRPr="00672033">
        <w:t xml:space="preserve">1 </w:t>
      </w:r>
      <w:r w:rsidR="00F17F98" w:rsidRPr="00672033">
        <w:rPr>
          <w:rFonts w:hint="eastAsia"/>
        </w:rPr>
        <w:t>技术可行性</w:t>
      </w:r>
    </w:p>
    <w:p w14:paraId="485A3C0C" w14:textId="3CB08D39" w:rsidR="00582D84" w:rsidRDefault="00582D84" w:rsidP="00582D84">
      <w:pPr>
        <w:pStyle w:val="5"/>
      </w:pPr>
      <w:r>
        <w:rPr>
          <w:rFonts w:hint="eastAsia"/>
        </w:rPr>
        <w:t>2</w:t>
      </w:r>
      <w:r>
        <w:t>.1.1</w:t>
      </w:r>
      <w:r w:rsidR="00F17F98">
        <w:rPr>
          <w:rFonts w:hint="eastAsia"/>
        </w:rPr>
        <w:t>风险分析</w:t>
      </w:r>
    </w:p>
    <w:p w14:paraId="345823F7" w14:textId="1EA8AF4F" w:rsidR="00F17F98" w:rsidRDefault="00F17F98" w:rsidP="00582D84">
      <w:pPr>
        <w:ind w:firstLine="360"/>
      </w:pPr>
      <w:r>
        <w:rPr>
          <w:rFonts w:hint="eastAsia"/>
        </w:rPr>
        <w:t>本实作有固定人员5人，不会造成人员流失。本实</w:t>
      </w:r>
      <w:proofErr w:type="gramStart"/>
      <w:r>
        <w:rPr>
          <w:rFonts w:hint="eastAsia"/>
        </w:rPr>
        <w:t>作成品采用</w:t>
      </w:r>
      <w:proofErr w:type="gramEnd"/>
      <w:r>
        <w:rPr>
          <w:rFonts w:hint="eastAsia"/>
        </w:rPr>
        <w:t>node</w:t>
      </w:r>
      <w:r>
        <w:t>.js</w:t>
      </w:r>
      <w:r>
        <w:rPr>
          <w:rFonts w:hint="eastAsia"/>
        </w:rPr>
        <w:t>技术开发，此为成熟的技术所以并不会有技术性风险。</w:t>
      </w:r>
    </w:p>
    <w:p w14:paraId="310FC16B" w14:textId="77777777" w:rsidR="00582D84" w:rsidRDefault="00582D84" w:rsidP="00582D84"/>
    <w:p w14:paraId="4897C9BF" w14:textId="5C269740" w:rsidR="00582D84" w:rsidRDefault="00582D84" w:rsidP="00582D84">
      <w:pPr>
        <w:pStyle w:val="5"/>
      </w:pPr>
      <w:r>
        <w:t xml:space="preserve">2.1.2 </w:t>
      </w:r>
      <w:r w:rsidR="00F17F98">
        <w:rPr>
          <w:rFonts w:hint="eastAsia"/>
        </w:rPr>
        <w:t>资源分析</w:t>
      </w:r>
    </w:p>
    <w:p w14:paraId="34689386" w14:textId="658C0B3B" w:rsidR="00F17F98" w:rsidRDefault="00F17F98" w:rsidP="00582D84">
      <w:pPr>
        <w:ind w:firstLine="360"/>
      </w:pPr>
      <w:r>
        <w:rPr>
          <w:rFonts w:hint="eastAsia"/>
        </w:rPr>
        <w:t>本实作的开发环境使用</w:t>
      </w:r>
      <w:proofErr w:type="spellStart"/>
      <w:r>
        <w:rPr>
          <w:rFonts w:hint="eastAsia"/>
        </w:rPr>
        <w:t>vscode</w:t>
      </w:r>
      <w:proofErr w:type="spellEnd"/>
      <w:r>
        <w:rPr>
          <w:rFonts w:hint="eastAsia"/>
        </w:rPr>
        <w:t>进行开发，搭建一个服务性网站，现有的软件和硬件都能支撑项目开发。开发人员已经接受了前后端开发的培训，比较熟悉开发的技术。</w:t>
      </w:r>
    </w:p>
    <w:p w14:paraId="1C1FF520" w14:textId="77777777" w:rsidR="00582D84" w:rsidRDefault="00582D84" w:rsidP="00582D84"/>
    <w:p w14:paraId="6B9414D9" w14:textId="4F856065" w:rsidR="00582D84" w:rsidRDefault="00582D84" w:rsidP="00582D84">
      <w:pPr>
        <w:pStyle w:val="5"/>
      </w:pPr>
      <w:r>
        <w:rPr>
          <w:rFonts w:hint="eastAsia"/>
        </w:rPr>
        <w:t>2</w:t>
      </w:r>
      <w:r>
        <w:t xml:space="preserve">.1.3 </w:t>
      </w:r>
      <w:r w:rsidR="00F17F98">
        <w:rPr>
          <w:rFonts w:hint="eastAsia"/>
        </w:rPr>
        <w:t>技术分析</w:t>
      </w:r>
    </w:p>
    <w:p w14:paraId="5CB53309" w14:textId="781228A3" w:rsidR="00F17F98" w:rsidRDefault="00582D84" w:rsidP="00582D84">
      <w:r>
        <w:rPr>
          <w:rFonts w:hint="eastAsia"/>
        </w:rPr>
        <w:t>（1）</w:t>
      </w:r>
      <w:r w:rsidR="00F17F98">
        <w:rPr>
          <w:rFonts w:hint="eastAsia"/>
        </w:rPr>
        <w:t>易用性：基于express框架开发的前后端服务性网站，能保证服务器正常运作下9</w:t>
      </w:r>
      <w:r w:rsidR="00F17F98">
        <w:t>9%</w:t>
      </w:r>
      <w:r w:rsidR="00F17F98">
        <w:rPr>
          <w:rFonts w:hint="eastAsia"/>
        </w:rPr>
        <w:t>能成功进入系统。</w:t>
      </w:r>
    </w:p>
    <w:p w14:paraId="2E73CF9D" w14:textId="55672C9B" w:rsidR="00F17F98" w:rsidRDefault="00582D84" w:rsidP="00582D84">
      <w:r>
        <w:rPr>
          <w:rFonts w:hint="eastAsia"/>
        </w:rPr>
        <w:t>（2）</w:t>
      </w:r>
      <w:r w:rsidR="00F17F98">
        <w:rPr>
          <w:rFonts w:hint="eastAsia"/>
        </w:rPr>
        <w:t>性能：基于express框架开发的网站能承担大约</w:t>
      </w:r>
      <w:r w:rsidR="00F17F98">
        <w:t>30</w:t>
      </w:r>
      <w:r w:rsidR="00F17F98">
        <w:rPr>
          <w:rFonts w:hint="eastAsia"/>
        </w:rPr>
        <w:t>条并发访问。系统能够存储大约1</w:t>
      </w:r>
      <w:r w:rsidR="00F17F98">
        <w:t>000</w:t>
      </w:r>
      <w:r w:rsidR="00F17F98">
        <w:rPr>
          <w:rFonts w:hint="eastAsia"/>
        </w:rPr>
        <w:t>条用户信息。</w:t>
      </w:r>
    </w:p>
    <w:p w14:paraId="2BF090BB" w14:textId="400CC586" w:rsidR="00F17F98" w:rsidRDefault="00582D84" w:rsidP="00582D84">
      <w:r>
        <w:rPr>
          <w:rFonts w:hint="eastAsia"/>
        </w:rPr>
        <w:t>（3）</w:t>
      </w:r>
      <w:r w:rsidR="00F17F98">
        <w:rPr>
          <w:rFonts w:hint="eastAsia"/>
        </w:rPr>
        <w:t>防护性：采用p</w:t>
      </w:r>
      <w:r w:rsidR="00F17F98">
        <w:t>ost</w:t>
      </w:r>
      <w:r w:rsidR="00F17F98">
        <w:rPr>
          <w:rFonts w:hint="eastAsia"/>
        </w:rPr>
        <w:t>请求模式保证用户的数据在网站不被公开。用户注册登录信息、反馈信息、浏览信息存入本地数据库后保证不被泄露。</w:t>
      </w:r>
    </w:p>
    <w:p w14:paraId="7C81F675" w14:textId="098132F8" w:rsidR="00F17F98" w:rsidRDefault="00582D84" w:rsidP="00582D84">
      <w:r>
        <w:rPr>
          <w:rFonts w:hint="eastAsia"/>
        </w:rPr>
        <w:t>（4）</w:t>
      </w:r>
      <w:r w:rsidR="00F17F98">
        <w:rPr>
          <w:rFonts w:hint="eastAsia"/>
        </w:rPr>
        <w:t>健壮性：网站设计时，开发人员会考虑各种报</w:t>
      </w:r>
      <w:proofErr w:type="gramStart"/>
      <w:r w:rsidR="00F17F98">
        <w:rPr>
          <w:rFonts w:hint="eastAsia"/>
        </w:rPr>
        <w:t>错情况</w:t>
      </w:r>
      <w:proofErr w:type="gramEnd"/>
      <w:r w:rsidR="00F17F98">
        <w:rPr>
          <w:rFonts w:hint="eastAsia"/>
        </w:rPr>
        <w:t>并及时给予错误反馈，所以网站遇到非法输入时，能及时做出正确反映，保证系统正常运行而不是崩溃。</w:t>
      </w:r>
    </w:p>
    <w:p w14:paraId="00F88C78" w14:textId="77777777" w:rsidR="00672033" w:rsidRDefault="00672033" w:rsidP="00672033"/>
    <w:p w14:paraId="20D8D314" w14:textId="760A1707" w:rsidR="00F17F98" w:rsidRPr="00672033" w:rsidRDefault="00672033" w:rsidP="00582D84">
      <w:pPr>
        <w:pStyle w:val="3"/>
      </w:pPr>
      <w:r w:rsidRPr="00672033">
        <w:rPr>
          <w:rFonts w:hint="eastAsia"/>
        </w:rPr>
        <w:t>2.</w:t>
      </w:r>
      <w:r w:rsidRPr="00672033">
        <w:t xml:space="preserve">2 </w:t>
      </w:r>
      <w:r w:rsidR="00F17F98" w:rsidRPr="00672033">
        <w:rPr>
          <w:rFonts w:hint="eastAsia"/>
        </w:rPr>
        <w:t>经济可行性</w:t>
      </w:r>
    </w:p>
    <w:p w14:paraId="691C4C6A" w14:textId="77777777" w:rsidR="00582D84" w:rsidRDefault="00582D84" w:rsidP="003D4F5D">
      <w:pPr>
        <w:pStyle w:val="5"/>
      </w:pPr>
      <w:r>
        <w:rPr>
          <w:rFonts w:hint="eastAsia"/>
        </w:rPr>
        <w:t>2</w:t>
      </w:r>
      <w:r>
        <w:t xml:space="preserve">.2.1 </w:t>
      </w:r>
      <w:r w:rsidR="00F17F98">
        <w:rPr>
          <w:rFonts w:hint="eastAsia"/>
        </w:rPr>
        <w:t>成本</w:t>
      </w:r>
    </w:p>
    <w:p w14:paraId="39266163" w14:textId="7DAC7916" w:rsidR="00F17F98" w:rsidRDefault="00F17F98" w:rsidP="00582D84">
      <w:pPr>
        <w:ind w:firstLine="420"/>
      </w:pPr>
      <w:r>
        <w:rPr>
          <w:rFonts w:hint="eastAsia"/>
        </w:rPr>
        <w:t>项目开发中所使用的软件、硬件、设备无成本。开发人员为学生故无开发人力成本，也无维护成本。开发人员已接受培训，无成本。</w:t>
      </w:r>
    </w:p>
    <w:p w14:paraId="5CAE477D" w14:textId="77777777" w:rsidR="00582D84" w:rsidRDefault="00582D84" w:rsidP="00582D84"/>
    <w:p w14:paraId="33399C72" w14:textId="77777777" w:rsidR="00582D84" w:rsidRDefault="00582D84" w:rsidP="003D4F5D">
      <w:pPr>
        <w:pStyle w:val="5"/>
      </w:pPr>
      <w:r>
        <w:rPr>
          <w:rFonts w:hint="eastAsia"/>
        </w:rPr>
        <w:lastRenderedPageBreak/>
        <w:t>2</w:t>
      </w:r>
      <w:r>
        <w:t xml:space="preserve">.2.2 </w:t>
      </w:r>
      <w:r w:rsidR="00F17F98">
        <w:rPr>
          <w:rFonts w:hint="eastAsia"/>
        </w:rPr>
        <w:t>效益</w:t>
      </w:r>
    </w:p>
    <w:p w14:paraId="1072D282" w14:textId="44339555" w:rsidR="00F17F98" w:rsidRDefault="00F17F98" w:rsidP="00582D84">
      <w:pPr>
        <w:ind w:firstLine="420"/>
      </w:pPr>
      <w:r>
        <w:rPr>
          <w:rFonts w:hint="eastAsia"/>
        </w:rPr>
        <w:t>此项目为学院实作项目作业，不会产生经济效益。</w:t>
      </w:r>
    </w:p>
    <w:p w14:paraId="3C5FB564" w14:textId="77777777" w:rsidR="00582D84" w:rsidRDefault="00582D84" w:rsidP="00582D84"/>
    <w:p w14:paraId="3DED0900" w14:textId="77777777" w:rsidR="00582D84" w:rsidRDefault="00582D84" w:rsidP="003D4F5D">
      <w:pPr>
        <w:pStyle w:val="5"/>
      </w:pPr>
      <w:r>
        <w:rPr>
          <w:rFonts w:hint="eastAsia"/>
        </w:rPr>
        <w:t>2.</w:t>
      </w:r>
      <w:r>
        <w:t xml:space="preserve">2.3 </w:t>
      </w:r>
      <w:r w:rsidR="00F17F98">
        <w:rPr>
          <w:rFonts w:hint="eastAsia"/>
        </w:rPr>
        <w:t>投资回收率</w:t>
      </w:r>
    </w:p>
    <w:p w14:paraId="200279E7" w14:textId="3977A476" w:rsidR="00F17F98" w:rsidRDefault="00F17F98" w:rsidP="00582D84">
      <w:pPr>
        <w:ind w:firstLine="420"/>
      </w:pPr>
      <w:r>
        <w:rPr>
          <w:rFonts w:hint="eastAsia"/>
        </w:rPr>
        <w:t>因为没有经济效益，固然没有投资回收率。</w:t>
      </w:r>
    </w:p>
    <w:p w14:paraId="69EBB82D" w14:textId="77777777" w:rsidR="00582D84" w:rsidRDefault="00582D84" w:rsidP="00582D84"/>
    <w:p w14:paraId="682EF387" w14:textId="77777777" w:rsidR="00582D84" w:rsidRDefault="00582D84" w:rsidP="003D4F5D">
      <w:pPr>
        <w:pStyle w:val="5"/>
      </w:pPr>
      <w:r>
        <w:rPr>
          <w:rFonts w:hint="eastAsia"/>
        </w:rPr>
        <w:t>2</w:t>
      </w:r>
      <w:r>
        <w:t xml:space="preserve">.2.4 </w:t>
      </w:r>
      <w:r w:rsidR="00F17F98">
        <w:rPr>
          <w:rFonts w:hint="eastAsia"/>
        </w:rPr>
        <w:t>纯收入</w:t>
      </w:r>
    </w:p>
    <w:p w14:paraId="1A0B60FF" w14:textId="0B481A8B" w:rsidR="00F17F98" w:rsidRDefault="00F17F98" w:rsidP="00582D84">
      <w:pPr>
        <w:ind w:firstLine="420"/>
      </w:pPr>
      <w:r>
        <w:rPr>
          <w:rFonts w:hint="eastAsia"/>
        </w:rPr>
        <w:t>不会产生收入。</w:t>
      </w:r>
    </w:p>
    <w:p w14:paraId="2DC1E3E6" w14:textId="77777777" w:rsidR="00672033" w:rsidRDefault="00672033" w:rsidP="00672033"/>
    <w:p w14:paraId="05A73A5D" w14:textId="40D9BE42" w:rsidR="00F17F98" w:rsidRPr="00672033" w:rsidRDefault="00672033" w:rsidP="003D4F5D">
      <w:pPr>
        <w:pStyle w:val="3"/>
      </w:pPr>
      <w:r w:rsidRPr="00672033">
        <w:rPr>
          <w:rFonts w:hint="eastAsia"/>
        </w:rPr>
        <w:t>2.</w:t>
      </w:r>
      <w:r w:rsidRPr="00672033">
        <w:t xml:space="preserve">3 </w:t>
      </w:r>
      <w:r w:rsidR="00F17F98" w:rsidRPr="00672033">
        <w:rPr>
          <w:rFonts w:hint="eastAsia"/>
        </w:rPr>
        <w:t>法律可行性：</w:t>
      </w:r>
    </w:p>
    <w:p w14:paraId="15061227" w14:textId="2D409FB7" w:rsidR="00F17F98" w:rsidRDefault="003D4F5D" w:rsidP="003D4F5D">
      <w:pPr>
        <w:ind w:firstLine="360"/>
      </w:pPr>
      <w:r>
        <w:rPr>
          <w:rFonts w:hint="eastAsia"/>
        </w:rPr>
        <w:t>该</w:t>
      </w:r>
      <w:r w:rsidR="00F17F98">
        <w:rPr>
          <w:rFonts w:hint="eastAsia"/>
        </w:rPr>
        <w:t>实作所使用的数据为网络公开数据，故不会有侵权行为。</w:t>
      </w:r>
      <w:r>
        <w:rPr>
          <w:rFonts w:hint="eastAsia"/>
        </w:rPr>
        <w:t>且</w:t>
      </w:r>
      <w:r w:rsidR="00F17F98">
        <w:rPr>
          <w:rFonts w:hint="eastAsia"/>
        </w:rPr>
        <w:t>内容积极、向上、健康、非盈利，在法律的运行范围中。</w:t>
      </w:r>
    </w:p>
    <w:p w14:paraId="0402417A" w14:textId="2D90E781" w:rsidR="00F17F98" w:rsidRDefault="00F17F98">
      <w:pPr>
        <w:widowControl/>
        <w:jc w:val="left"/>
      </w:pPr>
      <w:r>
        <w:br w:type="page"/>
      </w:r>
    </w:p>
    <w:p w14:paraId="1DBE3313" w14:textId="18513DE5" w:rsidR="002F0746" w:rsidRPr="002F0746" w:rsidRDefault="002F0746" w:rsidP="00D43D66">
      <w:pPr>
        <w:pStyle w:val="1"/>
      </w:pPr>
      <w:r>
        <w:rPr>
          <w:rFonts w:hint="eastAsia"/>
        </w:rPr>
        <w:lastRenderedPageBreak/>
        <w:t>3.</w:t>
      </w:r>
      <w:r>
        <w:t xml:space="preserve"> </w:t>
      </w:r>
      <w:r w:rsidRPr="002F0746">
        <w:t>项目设计</w:t>
      </w:r>
    </w:p>
    <w:p w14:paraId="4C3D952F" w14:textId="36EB37D5" w:rsidR="00184020" w:rsidRDefault="002F0746" w:rsidP="004C6190">
      <w:pPr>
        <w:pStyle w:val="3"/>
      </w:pPr>
      <w:r w:rsidRPr="002F0746">
        <w:rPr>
          <w:rFonts w:hint="eastAsia"/>
        </w:rPr>
        <w:t>3.</w:t>
      </w:r>
      <w:r w:rsidRPr="002F0746">
        <w:t xml:space="preserve">1 </w:t>
      </w:r>
      <w:r w:rsidR="00184020" w:rsidRPr="002F0746">
        <w:rPr>
          <w:rFonts w:hint="eastAsia"/>
        </w:rPr>
        <w:t>概要设计：</w:t>
      </w:r>
      <w:r w:rsidR="00FD4AF8">
        <w:t xml:space="preserve"> </w:t>
      </w:r>
    </w:p>
    <w:p w14:paraId="7191084F" w14:textId="06289458" w:rsidR="00184020" w:rsidRDefault="00FD4AF8" w:rsidP="004C6190">
      <w:pPr>
        <w:pStyle w:val="5"/>
      </w:pPr>
      <w:r>
        <w:t>3</w:t>
      </w:r>
      <w:r>
        <w:rPr>
          <w:rFonts w:hint="eastAsia"/>
        </w:rPr>
        <w:t>.</w:t>
      </w:r>
      <w:r w:rsidR="00184020">
        <w:rPr>
          <w:rFonts w:hint="eastAsia"/>
        </w:rPr>
        <w:t>1.1</w:t>
      </w:r>
      <w:r w:rsidR="00184020">
        <w:t xml:space="preserve"> </w:t>
      </w:r>
      <w:r w:rsidR="00184020">
        <w:rPr>
          <w:rFonts w:hint="eastAsia"/>
        </w:rPr>
        <w:t>总体设计原则</w:t>
      </w:r>
    </w:p>
    <w:p w14:paraId="04030854" w14:textId="38516B08" w:rsidR="00184020" w:rsidRDefault="00184020" w:rsidP="004C6190">
      <w:pPr>
        <w:ind w:firstLine="420"/>
      </w:pPr>
      <w:r>
        <w:rPr>
          <w:rFonts w:hint="eastAsia"/>
        </w:rPr>
        <w:t>平台要有稳定可靠的性能，数据存储，查询，分析应该准确无误，在数据导入导出时不能造成数据的错误或丢失。总体设计要采用模块化、抽象、逐步求精、信息隐藏、模块独立的设计原则。界面设计时要遵守以用户为中心、一致性、简洁与明确、体现特色、兼顾不同浏览器、明确的导航设计等基本web界面设计原则。界面与数据处理分离，从而能够更灵活地修改系统。</w:t>
      </w:r>
    </w:p>
    <w:p w14:paraId="0363440E" w14:textId="77777777" w:rsidR="00184020" w:rsidRDefault="00184020" w:rsidP="00184020"/>
    <w:p w14:paraId="12366FC8" w14:textId="5D1F882E" w:rsidR="00184020" w:rsidRDefault="00FD4AF8" w:rsidP="004C6190">
      <w:pPr>
        <w:pStyle w:val="5"/>
      </w:pPr>
      <w:r>
        <w:rPr>
          <w:rFonts w:hint="eastAsia"/>
        </w:rPr>
        <w:t>3.</w:t>
      </w:r>
      <w:r>
        <w:t>1</w:t>
      </w:r>
      <w:r>
        <w:rPr>
          <w:rFonts w:hint="eastAsia"/>
        </w:rPr>
        <w:t>.</w:t>
      </w:r>
      <w:r>
        <w:t xml:space="preserve">2 </w:t>
      </w:r>
      <w:r w:rsidR="00184020">
        <w:rPr>
          <w:rFonts w:hint="eastAsia"/>
        </w:rPr>
        <w:t>运行环境</w:t>
      </w:r>
    </w:p>
    <w:p w14:paraId="4D6B02F4" w14:textId="77777777" w:rsidR="00184020" w:rsidRPr="00137562" w:rsidRDefault="00184020" w:rsidP="00184020">
      <w:pPr>
        <w:pStyle w:val="a3"/>
        <w:numPr>
          <w:ilvl w:val="0"/>
          <w:numId w:val="11"/>
        </w:numPr>
        <w:ind w:firstLineChars="0"/>
        <w:rPr>
          <w:rFonts w:ascii="Segoe UI Emoji" w:hAnsi="Segoe UI Emoji"/>
          <w:color w:val="404040"/>
          <w:shd w:val="clear" w:color="auto" w:fill="FFFFFF"/>
        </w:rPr>
      </w:pPr>
      <w:r>
        <w:rPr>
          <w:rFonts w:hint="eastAsia"/>
        </w:rPr>
        <w:t>允许在</w:t>
      </w:r>
      <w:r w:rsidRPr="00514320">
        <w:t>Chrome</w:t>
      </w:r>
      <w:r>
        <w:rPr>
          <w:rFonts w:hint="eastAsia"/>
        </w:rPr>
        <w:t>、Edge、</w:t>
      </w:r>
      <w:r w:rsidRPr="00137562">
        <w:rPr>
          <w:rFonts w:ascii="Segoe UI Emoji" w:hAnsi="Segoe UI Emoji"/>
          <w:color w:val="404040"/>
          <w:shd w:val="clear" w:color="auto" w:fill="FFFFFF"/>
        </w:rPr>
        <w:t>Firefox</w:t>
      </w:r>
      <w:r w:rsidRPr="00137562">
        <w:rPr>
          <w:rFonts w:ascii="Segoe UI Emoji" w:hAnsi="Segoe UI Emoji" w:hint="eastAsia"/>
          <w:color w:val="404040"/>
          <w:shd w:val="clear" w:color="auto" w:fill="FFFFFF"/>
        </w:rPr>
        <w:t>、</w:t>
      </w:r>
      <w:r w:rsidRPr="00137562">
        <w:rPr>
          <w:rFonts w:ascii="Segoe UI Emoji" w:hAnsi="Segoe UI Emoji"/>
          <w:color w:val="404040"/>
          <w:shd w:val="clear" w:color="auto" w:fill="FFFFFF"/>
        </w:rPr>
        <w:t>IE</w:t>
      </w:r>
      <w:r w:rsidRPr="00137562">
        <w:rPr>
          <w:rFonts w:ascii="Segoe UI Emoji" w:hAnsi="Segoe UI Emoji" w:hint="eastAsia"/>
          <w:color w:val="404040"/>
          <w:shd w:val="clear" w:color="auto" w:fill="FFFFFF"/>
        </w:rPr>
        <w:t>、</w:t>
      </w:r>
      <w:r w:rsidRPr="00137562">
        <w:rPr>
          <w:rFonts w:ascii="Segoe UI Emoji" w:hAnsi="Segoe UI Emoji"/>
          <w:color w:val="404040"/>
          <w:shd w:val="clear" w:color="auto" w:fill="FFFFFF"/>
        </w:rPr>
        <w:t>Safari</w:t>
      </w:r>
      <w:r w:rsidRPr="00137562">
        <w:rPr>
          <w:rFonts w:ascii="Segoe UI Emoji" w:hAnsi="Segoe UI Emoji" w:hint="eastAsia"/>
          <w:color w:val="404040"/>
          <w:shd w:val="clear" w:color="auto" w:fill="FFFFFF"/>
        </w:rPr>
        <w:t>等浏览器运行。</w:t>
      </w:r>
    </w:p>
    <w:p w14:paraId="1D5D266E" w14:textId="77777777" w:rsidR="00184020" w:rsidRDefault="00184020" w:rsidP="00184020">
      <w:pPr>
        <w:pStyle w:val="a3"/>
        <w:numPr>
          <w:ilvl w:val="0"/>
          <w:numId w:val="11"/>
        </w:numPr>
        <w:ind w:firstLineChars="0"/>
      </w:pPr>
      <w:proofErr w:type="spellStart"/>
      <w:r>
        <w:t>M</w:t>
      </w:r>
      <w:r>
        <w:rPr>
          <w:rFonts w:hint="eastAsia"/>
        </w:rPr>
        <w:t>ysql</w:t>
      </w:r>
      <w:proofErr w:type="spellEnd"/>
      <w:r>
        <w:t xml:space="preserve"> </w:t>
      </w:r>
      <w:r>
        <w:rPr>
          <w:rFonts w:hint="eastAsia"/>
        </w:rPr>
        <w:t>5.6</w:t>
      </w:r>
      <w:r>
        <w:t xml:space="preserve"> </w:t>
      </w:r>
      <w:r>
        <w:rPr>
          <w:rFonts w:hint="eastAsia"/>
        </w:rPr>
        <w:t>数据库</w:t>
      </w:r>
    </w:p>
    <w:p w14:paraId="199810FF" w14:textId="77777777" w:rsidR="00184020" w:rsidRDefault="00184020" w:rsidP="00184020"/>
    <w:p w14:paraId="79D0C19A" w14:textId="546257AB" w:rsidR="00184020" w:rsidRDefault="00FD4AF8" w:rsidP="004C6190">
      <w:pPr>
        <w:pStyle w:val="5"/>
      </w:pPr>
      <w:r>
        <w:rPr>
          <w:rFonts w:hint="eastAsia"/>
        </w:rPr>
        <w:t>3.</w:t>
      </w:r>
      <w:r>
        <w:t>1</w:t>
      </w:r>
      <w:r>
        <w:rPr>
          <w:rFonts w:hint="eastAsia"/>
        </w:rPr>
        <w:t>.</w:t>
      </w:r>
      <w:r>
        <w:t xml:space="preserve">3 </w:t>
      </w:r>
      <w:r w:rsidR="00184020">
        <w:rPr>
          <w:rFonts w:hint="eastAsia"/>
        </w:rPr>
        <w:t>功能结构图</w:t>
      </w:r>
    </w:p>
    <w:p w14:paraId="58A02F46" w14:textId="77777777" w:rsidR="00184020" w:rsidRDefault="00184020" w:rsidP="00184020">
      <w:pPr>
        <w:pStyle w:val="a3"/>
        <w:ind w:left="375" w:firstLineChars="0" w:firstLine="0"/>
      </w:pPr>
      <w:r>
        <w:rPr>
          <w:noProof/>
        </w:rPr>
        <w:drawing>
          <wp:inline distT="0" distB="0" distL="0" distR="0" wp14:anchorId="16DA8344" wp14:editId="57EA76E8">
            <wp:extent cx="4101586" cy="362416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7081" cy="3637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4273DD" w14:textId="77777777" w:rsidR="00184020" w:rsidRDefault="00184020" w:rsidP="00184020">
      <w:pPr>
        <w:pStyle w:val="a3"/>
        <w:ind w:left="375" w:firstLineChars="0" w:firstLine="0"/>
      </w:pPr>
    </w:p>
    <w:p w14:paraId="54639A2F" w14:textId="600AD673" w:rsidR="00184020" w:rsidRPr="004C6190" w:rsidRDefault="00FD4AF8" w:rsidP="004C6190">
      <w:pPr>
        <w:pStyle w:val="5"/>
      </w:pPr>
      <w:r w:rsidRPr="004C6190">
        <w:rPr>
          <w:rStyle w:val="aa"/>
          <w:rFonts w:hint="eastAsia"/>
          <w:b/>
          <w:bCs/>
        </w:rPr>
        <w:t>3</w:t>
      </w:r>
      <w:r w:rsidRPr="004C6190">
        <w:rPr>
          <w:rStyle w:val="aa"/>
          <w:b/>
          <w:bCs/>
        </w:rPr>
        <w:t xml:space="preserve">.1.4 </w:t>
      </w:r>
      <w:r w:rsidR="00184020" w:rsidRPr="004C6190">
        <w:rPr>
          <w:rFonts w:hint="eastAsia"/>
        </w:rPr>
        <w:t>类之间的关系</w:t>
      </w:r>
    </w:p>
    <w:p w14:paraId="6659E296" w14:textId="2567167B" w:rsidR="0048499D" w:rsidRDefault="00184020" w:rsidP="0048499D">
      <w:pPr>
        <w:pStyle w:val="a3"/>
        <w:ind w:left="375" w:firstLineChars="0" w:firstLine="0"/>
      </w:pPr>
      <w:r>
        <w:rPr>
          <w:noProof/>
        </w:rPr>
        <w:drawing>
          <wp:inline distT="0" distB="0" distL="0" distR="0" wp14:anchorId="58E08CC1" wp14:editId="3984A639">
            <wp:extent cx="5264150" cy="301815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3018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D63489" w14:textId="77777777" w:rsidR="0048499D" w:rsidRDefault="0048499D">
      <w:pPr>
        <w:widowControl/>
        <w:jc w:val="left"/>
      </w:pPr>
      <w:r>
        <w:br w:type="page"/>
      </w:r>
    </w:p>
    <w:p w14:paraId="02D4D65A" w14:textId="5AF67087" w:rsidR="00FD4AF8" w:rsidRDefault="00FD4AF8" w:rsidP="004C6190">
      <w:pPr>
        <w:pStyle w:val="3"/>
      </w:pPr>
      <w:r>
        <w:rPr>
          <w:rFonts w:hint="eastAsia"/>
        </w:rPr>
        <w:lastRenderedPageBreak/>
        <w:t>3.</w:t>
      </w:r>
      <w:r>
        <w:t xml:space="preserve">2 </w:t>
      </w:r>
      <w:r>
        <w:rPr>
          <w:rFonts w:hint="eastAsia"/>
        </w:rPr>
        <w:t>详细设计</w:t>
      </w:r>
    </w:p>
    <w:p w14:paraId="3B47CB54" w14:textId="472C01AD" w:rsidR="00FD4AF8" w:rsidRDefault="00FD4AF8" w:rsidP="004C6190">
      <w:pPr>
        <w:pStyle w:val="5"/>
      </w:pPr>
      <w:r>
        <w:rPr>
          <w:rFonts w:hint="eastAsia"/>
        </w:rPr>
        <w:t>3.</w:t>
      </w:r>
      <w:r>
        <w:t>2</w:t>
      </w:r>
      <w:r>
        <w:rPr>
          <w:rFonts w:hint="eastAsia"/>
        </w:rPr>
        <w:t>.</w:t>
      </w:r>
      <w:r>
        <w:t xml:space="preserve">1 </w:t>
      </w:r>
      <w:r>
        <w:rPr>
          <w:rFonts w:hint="eastAsia"/>
        </w:rPr>
        <w:t>活动图</w:t>
      </w:r>
    </w:p>
    <w:p w14:paraId="486352AA" w14:textId="1AD1EF44" w:rsidR="00184020" w:rsidRDefault="0048499D" w:rsidP="0048499D">
      <w:r>
        <w:rPr>
          <w:rFonts w:hint="eastAsia"/>
        </w:rPr>
        <w:t>详细设计活动图：</w:t>
      </w:r>
    </w:p>
    <w:p w14:paraId="4D0D8C66" w14:textId="59D58DF0" w:rsidR="0048499D" w:rsidRDefault="0048499D" w:rsidP="0048499D">
      <w:r>
        <w:object w:dxaOrig="16716" w:dyaOrig="11388" w14:anchorId="6E43A676">
          <v:shape id="_x0000_i1026" type="#_x0000_t75" style="width:417.75pt;height:285pt" o:ole="">
            <v:imagedata r:id="rId12" o:title=""/>
          </v:shape>
          <o:OLEObject Type="Embed" ProgID="Visio.Drawing.15" ShapeID="_x0000_i1026" DrawAspect="Content" ObjectID="_1709493031" r:id="rId13"/>
        </w:object>
      </w:r>
      <w:r w:rsidRPr="0048499D">
        <w:t xml:space="preserve"> </w:t>
      </w:r>
    </w:p>
    <w:p w14:paraId="70B31304" w14:textId="0F39DF51" w:rsidR="0048499D" w:rsidRDefault="0048499D" w:rsidP="0048499D">
      <w:pPr>
        <w:jc w:val="center"/>
      </w:pPr>
      <w:r>
        <w:rPr>
          <w:rFonts w:hint="eastAsia"/>
        </w:rPr>
        <w:t>登录活动图</w:t>
      </w:r>
    </w:p>
    <w:p w14:paraId="7FB5083A" w14:textId="3A38F04E" w:rsidR="0048499D" w:rsidRDefault="0048499D" w:rsidP="0048499D">
      <w:r>
        <w:object w:dxaOrig="11568" w:dyaOrig="8820" w14:anchorId="219A696F">
          <v:shape id="_x0000_i1027" type="#_x0000_t75" style="width:415.5pt;height:316.5pt" o:ole="">
            <v:imagedata r:id="rId14" o:title=""/>
          </v:shape>
          <o:OLEObject Type="Embed" ProgID="Visio.Drawing.15" ShapeID="_x0000_i1027" DrawAspect="Content" ObjectID="_1709493032" r:id="rId15"/>
        </w:object>
      </w:r>
    </w:p>
    <w:p w14:paraId="3567BDEC" w14:textId="303264D2" w:rsidR="0048499D" w:rsidRDefault="0048499D" w:rsidP="0048499D">
      <w:pPr>
        <w:jc w:val="center"/>
      </w:pPr>
      <w:r>
        <w:rPr>
          <w:rFonts w:hint="eastAsia"/>
        </w:rPr>
        <w:t>反馈活动图</w:t>
      </w:r>
    </w:p>
    <w:p w14:paraId="4F584740" w14:textId="185295CC" w:rsidR="0048499D" w:rsidRDefault="0048499D" w:rsidP="0048499D">
      <w:r>
        <w:object w:dxaOrig="21540" w:dyaOrig="9444" w14:anchorId="2AB98BDD">
          <v:shape id="_x0000_i1028" type="#_x0000_t75" style="width:414.75pt;height:181.5pt" o:ole="">
            <v:imagedata r:id="rId16" o:title=""/>
          </v:shape>
          <o:OLEObject Type="Embed" ProgID="Visio.Drawing.15" ShapeID="_x0000_i1028" DrawAspect="Content" ObjectID="_1709493033" r:id="rId17"/>
        </w:object>
      </w:r>
    </w:p>
    <w:p w14:paraId="74DC9ED3" w14:textId="7A58A686" w:rsidR="0048499D" w:rsidRDefault="0048499D" w:rsidP="0048499D">
      <w:pPr>
        <w:jc w:val="center"/>
      </w:pPr>
      <w:r>
        <w:rPr>
          <w:rFonts w:hint="eastAsia"/>
        </w:rPr>
        <w:t>个人中心修改密码活动图</w:t>
      </w:r>
    </w:p>
    <w:p w14:paraId="60105B62" w14:textId="4EC5F246" w:rsidR="0048499D" w:rsidRDefault="0048499D" w:rsidP="0048499D">
      <w:r>
        <w:object w:dxaOrig="23784" w:dyaOrig="7993" w14:anchorId="7F64019C">
          <v:shape id="_x0000_i1029" type="#_x0000_t75" style="width:414.75pt;height:138.75pt" o:ole="">
            <v:imagedata r:id="rId18" o:title=""/>
          </v:shape>
          <o:OLEObject Type="Embed" ProgID="Visio.Drawing.15" ShapeID="_x0000_i1029" DrawAspect="Content" ObjectID="_1709493034" r:id="rId19"/>
        </w:object>
      </w:r>
    </w:p>
    <w:p w14:paraId="4F39D586" w14:textId="7B1BF37B" w:rsidR="0048499D" w:rsidRDefault="0048499D" w:rsidP="0048499D">
      <w:pPr>
        <w:jc w:val="center"/>
      </w:pPr>
      <w:r>
        <w:rPr>
          <w:rFonts w:hint="eastAsia"/>
        </w:rPr>
        <w:lastRenderedPageBreak/>
        <w:t>购买续费活动图</w:t>
      </w:r>
    </w:p>
    <w:p w14:paraId="608D1419" w14:textId="78C15B34" w:rsidR="0048499D" w:rsidRDefault="0048499D" w:rsidP="0048499D">
      <w:r>
        <w:object w:dxaOrig="17269" w:dyaOrig="12517" w14:anchorId="2690E18B">
          <v:shape id="_x0000_i1030" type="#_x0000_t75" style="width:414.75pt;height:300.75pt" o:ole="">
            <v:imagedata r:id="rId20" o:title=""/>
          </v:shape>
          <o:OLEObject Type="Embed" ProgID="Visio.Drawing.15" ShapeID="_x0000_i1030" DrawAspect="Content" ObjectID="_1709493035" r:id="rId21"/>
        </w:object>
      </w:r>
    </w:p>
    <w:p w14:paraId="2CD4DED1" w14:textId="50E1A24B" w:rsidR="0048499D" w:rsidRPr="00F17F98" w:rsidRDefault="0048499D" w:rsidP="0048499D">
      <w:pPr>
        <w:jc w:val="center"/>
      </w:pPr>
      <w:r>
        <w:rPr>
          <w:rFonts w:hint="eastAsia"/>
        </w:rPr>
        <w:t>注册活动图</w:t>
      </w:r>
    </w:p>
    <w:p w14:paraId="21CA9A64" w14:textId="09A6F613" w:rsidR="008D4FE1" w:rsidRDefault="00D9303B" w:rsidP="004C6190">
      <w:pPr>
        <w:pStyle w:val="5"/>
      </w:pPr>
      <w:r>
        <w:rPr>
          <w:rFonts w:hint="eastAsia"/>
        </w:rPr>
        <w:t>3.</w:t>
      </w:r>
      <w:r>
        <w:t>2</w:t>
      </w:r>
      <w:r>
        <w:rPr>
          <w:rFonts w:hint="eastAsia"/>
        </w:rPr>
        <w:t>.</w:t>
      </w:r>
      <w:r>
        <w:t xml:space="preserve">2 </w:t>
      </w:r>
      <w:r>
        <w:rPr>
          <w:rFonts w:hint="eastAsia"/>
        </w:rPr>
        <w:t>类图</w:t>
      </w:r>
    </w:p>
    <w:p w14:paraId="2EE21526" w14:textId="2FEB8BCF" w:rsidR="000373BD" w:rsidRDefault="00287A8B" w:rsidP="00F37D58">
      <w:pPr>
        <w:widowControl/>
        <w:jc w:val="left"/>
      </w:pPr>
      <w:r>
        <w:object w:dxaOrig="15924" w:dyaOrig="7560" w14:anchorId="71740971">
          <v:shape id="_x0000_i1031" type="#_x0000_t75" style="width:414.75pt;height:197.25pt" o:ole="">
            <v:imagedata r:id="rId22" o:title=""/>
          </v:shape>
          <o:OLEObject Type="Embed" ProgID="Visio.Drawing.15" ShapeID="_x0000_i1031" DrawAspect="Content" ObjectID="_1709493036" r:id="rId23"/>
        </w:object>
      </w:r>
    </w:p>
    <w:p w14:paraId="163F7F57" w14:textId="53B063CC" w:rsidR="000373BD" w:rsidRDefault="000373BD" w:rsidP="004C6190">
      <w:pPr>
        <w:pStyle w:val="1"/>
      </w:pPr>
      <w:r>
        <w:rPr>
          <w:rFonts w:hint="eastAsia"/>
        </w:rPr>
        <w:lastRenderedPageBreak/>
        <w:t>4.</w:t>
      </w:r>
      <w:r>
        <w:t xml:space="preserve"> </w:t>
      </w:r>
      <w:r>
        <w:rPr>
          <w:rFonts w:hint="eastAsia"/>
        </w:rPr>
        <w:t>项目实现</w:t>
      </w:r>
    </w:p>
    <w:p w14:paraId="30F159A9" w14:textId="2873D853" w:rsidR="000373BD" w:rsidRDefault="000373BD" w:rsidP="004C6190">
      <w:pPr>
        <w:pStyle w:val="3"/>
      </w:pPr>
      <w:r>
        <w:rPr>
          <w:rFonts w:hint="eastAsia"/>
        </w:rPr>
        <w:t>4.</w:t>
      </w:r>
      <w:r>
        <w:t xml:space="preserve">1 </w:t>
      </w:r>
      <w:r>
        <w:rPr>
          <w:rFonts w:hint="eastAsia"/>
        </w:rPr>
        <w:t>页面基本框架</w:t>
      </w:r>
    </w:p>
    <w:p w14:paraId="74AB9D9A" w14:textId="77777777" w:rsidR="003B7EB3" w:rsidRDefault="000373BD" w:rsidP="003B7EB3">
      <w:r>
        <w:rPr>
          <w:rFonts w:hint="eastAsia"/>
        </w:rPr>
        <w:t>主页面基本框架由顶栏（红）、侧栏（黄）、内容栏（蓝）三部分构成，采用响应式布局。顶栏设为一行，</w:t>
      </w:r>
      <w:proofErr w:type="gramStart"/>
      <w:r>
        <w:rPr>
          <w:rFonts w:hint="eastAsia"/>
        </w:rPr>
        <w:t>侧栏和</w:t>
      </w:r>
      <w:proofErr w:type="gramEnd"/>
      <w:r>
        <w:rPr>
          <w:rFonts w:hint="eastAsia"/>
        </w:rPr>
        <w:t>内容栏设为一行，</w:t>
      </w:r>
      <w:proofErr w:type="gramStart"/>
      <w:r>
        <w:rPr>
          <w:rFonts w:hint="eastAsia"/>
        </w:rPr>
        <w:t>侧栏和</w:t>
      </w:r>
      <w:proofErr w:type="gramEnd"/>
      <w:r>
        <w:rPr>
          <w:rFonts w:hint="eastAsia"/>
        </w:rPr>
        <w:t>内容栏为该行的两个不同列</w:t>
      </w:r>
      <w:r w:rsidR="00391FBB">
        <w:rPr>
          <w:rFonts w:hint="eastAsia"/>
        </w:rPr>
        <w:t>，如图2、图3。顶栏实现：采用一行三列的响应式布局，三列存放logo、搜索、登录按钮组件，如图4。</w:t>
      </w:r>
    </w:p>
    <w:p w14:paraId="20B717B9" w14:textId="038C3A97" w:rsidR="000373BD" w:rsidRPr="00010865" w:rsidRDefault="003B7EB3" w:rsidP="003B7EB3">
      <w:proofErr w:type="gramStart"/>
      <w:r>
        <w:rPr>
          <w:rFonts w:hint="eastAsia"/>
        </w:rPr>
        <w:t>侧栏标签</w:t>
      </w:r>
      <w:proofErr w:type="gramEnd"/>
      <w:r>
        <w:rPr>
          <w:rFonts w:hint="eastAsia"/>
        </w:rPr>
        <w:t>的伸展效果</w:t>
      </w:r>
      <w:r>
        <w:t>CSS</w:t>
      </w:r>
      <w:r>
        <w:rPr>
          <w:rFonts w:hint="eastAsia"/>
        </w:rPr>
        <w:t>实现，效果如图5</w:t>
      </w:r>
      <w:r w:rsidR="0030002D">
        <w:rPr>
          <w:rFonts w:hint="eastAsia"/>
        </w:rPr>
        <w:t>、图6、图7。</w:t>
      </w:r>
      <w:r w:rsidR="00281946">
        <w:rPr>
          <w:rFonts w:hint="eastAsia"/>
        </w:rPr>
        <w:t>内容栏用来展示每个页面的数据内容，上下滑动</w:t>
      </w:r>
      <w:proofErr w:type="gramStart"/>
      <w:r w:rsidR="00281946">
        <w:rPr>
          <w:rFonts w:hint="eastAsia"/>
        </w:rPr>
        <w:t>滚动轴只在</w:t>
      </w:r>
      <w:proofErr w:type="gramEnd"/>
      <w:r w:rsidR="00281946">
        <w:rPr>
          <w:rFonts w:hint="eastAsia"/>
        </w:rPr>
        <w:t>内容</w:t>
      </w:r>
      <w:proofErr w:type="gramStart"/>
      <w:r w:rsidR="00281946">
        <w:rPr>
          <w:rFonts w:hint="eastAsia"/>
        </w:rPr>
        <w:t>栏实现</w:t>
      </w:r>
      <w:proofErr w:type="gramEnd"/>
      <w:r w:rsidR="00281946">
        <w:rPr>
          <w:rFonts w:hint="eastAsia"/>
        </w:rPr>
        <w:t>滑动，而</w:t>
      </w:r>
      <w:proofErr w:type="gramStart"/>
      <w:r w:rsidR="00281946">
        <w:rPr>
          <w:rFonts w:hint="eastAsia"/>
        </w:rPr>
        <w:t>侧栏顶栏不会</w:t>
      </w:r>
      <w:proofErr w:type="gramEnd"/>
      <w:r w:rsidR="00281946">
        <w:rPr>
          <w:rFonts w:hint="eastAsia"/>
        </w:rPr>
        <w:t>受滚动影响，如图8。</w:t>
      </w:r>
      <w:r w:rsidR="00396CA0">
        <w:rPr>
          <w:rFonts w:hint="eastAsia"/>
        </w:rPr>
        <w:t>内容</w:t>
      </w:r>
      <w:proofErr w:type="gramStart"/>
      <w:r w:rsidR="00396CA0">
        <w:rPr>
          <w:rFonts w:hint="eastAsia"/>
        </w:rPr>
        <w:t>栏内容</w:t>
      </w:r>
      <w:proofErr w:type="gramEnd"/>
      <w:r w:rsidR="00396CA0">
        <w:rPr>
          <w:rFonts w:hint="eastAsia"/>
        </w:rPr>
        <w:t>是响应式布局效果，如图9。</w:t>
      </w:r>
      <w:r w:rsidR="00010865">
        <w:rPr>
          <w:rFonts w:hint="eastAsia"/>
        </w:rPr>
        <w:t>内容栏、顶栏、</w:t>
      </w:r>
      <w:proofErr w:type="gramStart"/>
      <w:r w:rsidR="00010865">
        <w:rPr>
          <w:rFonts w:hint="eastAsia"/>
        </w:rPr>
        <w:t>侧栏采用</w:t>
      </w:r>
      <w:proofErr w:type="gramEnd"/>
      <w:r w:rsidR="00010865">
        <w:rPr>
          <w:rFonts w:hint="eastAsia"/>
        </w:rPr>
        <w:t>分离式结构，即在不同H</w:t>
      </w:r>
      <w:r w:rsidR="00010865">
        <w:t>TML</w:t>
      </w:r>
      <w:r w:rsidR="00010865">
        <w:rPr>
          <w:rFonts w:hint="eastAsia"/>
        </w:rPr>
        <w:t>文件上实现，在多变的内容栏html上导入顶</w:t>
      </w:r>
      <w:proofErr w:type="gramStart"/>
      <w:r w:rsidR="00010865">
        <w:rPr>
          <w:rFonts w:hint="eastAsia"/>
        </w:rPr>
        <w:t>栏侧栏的</w:t>
      </w:r>
      <w:proofErr w:type="gramEnd"/>
      <w:r w:rsidR="00010865">
        <w:rPr>
          <w:rFonts w:hint="eastAsia"/>
        </w:rPr>
        <w:t>html代码，减少代码冗余，如图1</w:t>
      </w:r>
      <w:r w:rsidR="00010865">
        <w:t>0</w:t>
      </w:r>
      <w:r w:rsidR="00010865">
        <w:rPr>
          <w:rFonts w:hint="eastAsia"/>
        </w:rPr>
        <w:t>、1</w:t>
      </w:r>
      <w:r w:rsidR="00010865">
        <w:t>1</w:t>
      </w:r>
      <w:r w:rsidR="00010865">
        <w:rPr>
          <w:rFonts w:hint="eastAsia"/>
        </w:rPr>
        <w:t>。</w:t>
      </w:r>
    </w:p>
    <w:p w14:paraId="2B15CD61" w14:textId="0CF50A03" w:rsidR="000373BD" w:rsidRDefault="000373BD" w:rsidP="000373BD">
      <w:r>
        <w:rPr>
          <w:noProof/>
        </w:rPr>
        <w:drawing>
          <wp:inline distT="0" distB="0" distL="0" distR="0" wp14:anchorId="448B02B6" wp14:editId="23F3D3D0">
            <wp:extent cx="5274310" cy="265557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5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DCF16" w14:textId="04767E77" w:rsidR="00460C73" w:rsidRDefault="00460C73" w:rsidP="00460C73">
      <w:pPr>
        <w:jc w:val="center"/>
      </w:pPr>
      <w:r>
        <w:rPr>
          <w:rFonts w:hint="eastAsia"/>
        </w:rPr>
        <w:t>图2</w:t>
      </w:r>
    </w:p>
    <w:p w14:paraId="50DE3D06" w14:textId="77777777" w:rsidR="00EE3964" w:rsidRDefault="00EE3964" w:rsidP="00460C73">
      <w:pPr>
        <w:jc w:val="center"/>
      </w:pPr>
    </w:p>
    <w:p w14:paraId="7E74CC6A" w14:textId="5270E5E9" w:rsidR="000373BD" w:rsidRDefault="000373BD" w:rsidP="000373BD">
      <w:r w:rsidRPr="00981542">
        <w:rPr>
          <w:noProof/>
        </w:rPr>
        <w:drawing>
          <wp:inline distT="0" distB="0" distL="0" distR="0" wp14:anchorId="5C11A847" wp14:editId="2C71A434">
            <wp:extent cx="5274310" cy="265557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55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0F483" w14:textId="78D7E5F2" w:rsidR="00460C73" w:rsidRDefault="00460C73" w:rsidP="00460C73">
      <w:pPr>
        <w:jc w:val="center"/>
      </w:pPr>
      <w:r>
        <w:rPr>
          <w:rFonts w:hint="eastAsia"/>
        </w:rPr>
        <w:lastRenderedPageBreak/>
        <w:t>图3</w:t>
      </w:r>
    </w:p>
    <w:p w14:paraId="0D9D5BCB" w14:textId="77777777" w:rsidR="00EE3964" w:rsidRDefault="00EE3964" w:rsidP="00460C73">
      <w:pPr>
        <w:jc w:val="center"/>
      </w:pPr>
    </w:p>
    <w:p w14:paraId="757FA980" w14:textId="2676E3FA" w:rsidR="000373BD" w:rsidRDefault="000373BD" w:rsidP="000373BD">
      <w:r>
        <w:rPr>
          <w:noProof/>
        </w:rPr>
        <w:drawing>
          <wp:inline distT="0" distB="0" distL="0" distR="0" wp14:anchorId="1EB534C3" wp14:editId="28B5D676">
            <wp:extent cx="5274310" cy="1731645"/>
            <wp:effectExtent l="0" t="0" r="254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0A7D07" w14:textId="68D73D5B" w:rsidR="000373BD" w:rsidRDefault="00303C43" w:rsidP="003B7EB3">
      <w:pPr>
        <w:jc w:val="center"/>
      </w:pPr>
      <w:r>
        <w:rPr>
          <w:rFonts w:hint="eastAsia"/>
        </w:rPr>
        <w:t>图4</w:t>
      </w:r>
    </w:p>
    <w:p w14:paraId="2459B842" w14:textId="77777777" w:rsidR="00EE3964" w:rsidRDefault="00EE3964" w:rsidP="003B7EB3">
      <w:pPr>
        <w:jc w:val="center"/>
      </w:pPr>
    </w:p>
    <w:p w14:paraId="156B316A" w14:textId="3C736E11" w:rsidR="000373BD" w:rsidRDefault="000373BD" w:rsidP="00303C43">
      <w:pPr>
        <w:jc w:val="center"/>
      </w:pPr>
      <w:r>
        <w:rPr>
          <w:noProof/>
        </w:rPr>
        <w:drawing>
          <wp:inline distT="0" distB="0" distL="0" distR="0" wp14:anchorId="62F13A7E" wp14:editId="5B5DD481">
            <wp:extent cx="2370125" cy="3444171"/>
            <wp:effectExtent l="0" t="0" r="0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390262" cy="3473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25B91" w14:textId="20FE7A8B" w:rsidR="00303C43" w:rsidRDefault="00303C43" w:rsidP="00303C43">
      <w:pPr>
        <w:jc w:val="center"/>
      </w:pPr>
      <w:r>
        <w:rPr>
          <w:rFonts w:hint="eastAsia"/>
        </w:rPr>
        <w:t>图5</w:t>
      </w:r>
    </w:p>
    <w:p w14:paraId="5DAFF3AC" w14:textId="77777777" w:rsidR="00EE3964" w:rsidRDefault="00EE3964" w:rsidP="00303C43">
      <w:pPr>
        <w:jc w:val="center"/>
      </w:pPr>
    </w:p>
    <w:p w14:paraId="0369ED7C" w14:textId="11C866B2" w:rsidR="00FA6482" w:rsidRDefault="000373BD" w:rsidP="00FA6482">
      <w:pPr>
        <w:jc w:val="center"/>
      </w:pPr>
      <w:r w:rsidRPr="007F3BB3">
        <w:rPr>
          <w:noProof/>
        </w:rPr>
        <w:lastRenderedPageBreak/>
        <w:drawing>
          <wp:inline distT="0" distB="0" distL="0" distR="0" wp14:anchorId="39AE45CF" wp14:editId="6DB8F415">
            <wp:extent cx="2077517" cy="4390232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7653" cy="4411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187A6D" w14:textId="4223EAC5" w:rsidR="00FA6482" w:rsidRDefault="00FA6482" w:rsidP="00FA6482">
      <w:pPr>
        <w:jc w:val="center"/>
      </w:pPr>
      <w:r>
        <w:rPr>
          <w:rFonts w:hint="eastAsia"/>
        </w:rPr>
        <w:t>图6</w:t>
      </w:r>
    </w:p>
    <w:p w14:paraId="47464296" w14:textId="77777777" w:rsidR="00FA6482" w:rsidRDefault="00FA6482" w:rsidP="00FA6482">
      <w:pPr>
        <w:jc w:val="center"/>
      </w:pPr>
    </w:p>
    <w:p w14:paraId="36C9C68E" w14:textId="6D754D21" w:rsidR="000373BD" w:rsidRDefault="000373BD" w:rsidP="00FA6482">
      <w:pPr>
        <w:jc w:val="center"/>
      </w:pPr>
      <w:r>
        <w:rPr>
          <w:noProof/>
        </w:rPr>
        <w:drawing>
          <wp:inline distT="0" distB="0" distL="0" distR="0" wp14:anchorId="6B78BA52" wp14:editId="1190BCD3">
            <wp:extent cx="3184377" cy="1926882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96248" cy="1934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1CE69F" w14:textId="1D53F651" w:rsidR="00FA6482" w:rsidRDefault="00FA6482" w:rsidP="00FA6482">
      <w:pPr>
        <w:jc w:val="center"/>
      </w:pPr>
      <w:r>
        <w:rPr>
          <w:rFonts w:hint="eastAsia"/>
        </w:rPr>
        <w:t>图7</w:t>
      </w:r>
    </w:p>
    <w:p w14:paraId="75D30768" w14:textId="77777777" w:rsidR="000373BD" w:rsidRDefault="000373BD" w:rsidP="000373BD"/>
    <w:p w14:paraId="36D3E03B" w14:textId="391D33B4" w:rsidR="000373BD" w:rsidRDefault="000373BD" w:rsidP="000373BD">
      <w:r w:rsidRPr="004069FA">
        <w:rPr>
          <w:noProof/>
        </w:rPr>
        <w:lastRenderedPageBreak/>
        <w:drawing>
          <wp:inline distT="0" distB="0" distL="0" distR="0" wp14:anchorId="78A8A6D1" wp14:editId="79149AA8">
            <wp:extent cx="5274310" cy="265557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55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5555A9" w14:textId="4C617B03" w:rsidR="00FA6482" w:rsidRDefault="00FA6482" w:rsidP="00FA6482">
      <w:pPr>
        <w:jc w:val="center"/>
      </w:pPr>
      <w:r>
        <w:rPr>
          <w:rFonts w:hint="eastAsia"/>
        </w:rPr>
        <w:t>图8</w:t>
      </w:r>
    </w:p>
    <w:p w14:paraId="52B9019F" w14:textId="77777777" w:rsidR="00EE3964" w:rsidRDefault="00EE3964" w:rsidP="00FA6482">
      <w:pPr>
        <w:jc w:val="center"/>
      </w:pPr>
    </w:p>
    <w:p w14:paraId="42052718" w14:textId="2C373B46" w:rsidR="000373BD" w:rsidRDefault="000373BD" w:rsidP="00FA6482">
      <w:pPr>
        <w:jc w:val="center"/>
      </w:pPr>
      <w:r w:rsidRPr="0084735E">
        <w:rPr>
          <w:noProof/>
        </w:rPr>
        <w:drawing>
          <wp:inline distT="0" distB="0" distL="0" distR="0" wp14:anchorId="267E0D41" wp14:editId="4CCF3195">
            <wp:extent cx="2910563" cy="3884371"/>
            <wp:effectExtent l="0" t="0" r="4445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2184" cy="3886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4C04A8" w14:textId="348A806F" w:rsidR="000373BD" w:rsidRDefault="00FA6482" w:rsidP="00EE3964">
      <w:pPr>
        <w:jc w:val="center"/>
      </w:pPr>
      <w:r>
        <w:rPr>
          <w:rFonts w:hint="eastAsia"/>
        </w:rPr>
        <w:t>图9</w:t>
      </w:r>
    </w:p>
    <w:p w14:paraId="406DE6A9" w14:textId="77777777" w:rsidR="00EE3964" w:rsidRDefault="00EE3964" w:rsidP="00EE3964">
      <w:pPr>
        <w:jc w:val="center"/>
      </w:pPr>
    </w:p>
    <w:p w14:paraId="1B3A7B1B" w14:textId="013719A5" w:rsidR="000373BD" w:rsidRDefault="000373BD" w:rsidP="00FA6482">
      <w:pPr>
        <w:jc w:val="center"/>
      </w:pPr>
      <w:r>
        <w:rPr>
          <w:noProof/>
        </w:rPr>
        <w:lastRenderedPageBreak/>
        <w:drawing>
          <wp:inline distT="0" distB="0" distL="0" distR="0" wp14:anchorId="43ADF918" wp14:editId="0439F101">
            <wp:extent cx="2457427" cy="2648102"/>
            <wp:effectExtent l="0" t="0" r="63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464682" cy="265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DF844B" w14:textId="7989CF64" w:rsidR="00FA6482" w:rsidRDefault="00FA6482" w:rsidP="00FA6482">
      <w:pPr>
        <w:jc w:val="center"/>
      </w:pPr>
      <w:r>
        <w:rPr>
          <w:rFonts w:hint="eastAsia"/>
        </w:rPr>
        <w:t>图1</w:t>
      </w:r>
      <w:r>
        <w:t>0</w:t>
      </w:r>
    </w:p>
    <w:p w14:paraId="2D916837" w14:textId="36E618FA" w:rsidR="000373BD" w:rsidRDefault="000373BD" w:rsidP="000373BD">
      <w:r>
        <w:rPr>
          <w:noProof/>
        </w:rPr>
        <w:drawing>
          <wp:inline distT="0" distB="0" distL="0" distR="0" wp14:anchorId="3DDF5A54" wp14:editId="3C990D60">
            <wp:extent cx="5274310" cy="221805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590D28" w14:textId="7F233400" w:rsidR="00FA6482" w:rsidRDefault="00FA6482" w:rsidP="00FA6482">
      <w:pPr>
        <w:jc w:val="center"/>
      </w:pPr>
      <w:r>
        <w:rPr>
          <w:rFonts w:hint="eastAsia"/>
        </w:rPr>
        <w:t>图1</w:t>
      </w:r>
      <w:r>
        <w:t>1</w:t>
      </w:r>
    </w:p>
    <w:p w14:paraId="048EF058" w14:textId="77777777" w:rsidR="00FA6482" w:rsidRDefault="00FA6482" w:rsidP="00FA6482">
      <w:pPr>
        <w:jc w:val="center"/>
      </w:pPr>
    </w:p>
    <w:p w14:paraId="4C9F880C" w14:textId="3B0702CA" w:rsidR="000373BD" w:rsidRDefault="008D3717" w:rsidP="008D3717">
      <w:pPr>
        <w:pStyle w:val="3"/>
      </w:pPr>
      <w:r>
        <w:rPr>
          <w:rFonts w:hint="eastAsia"/>
        </w:rPr>
        <w:lastRenderedPageBreak/>
        <w:t>4.</w:t>
      </w:r>
      <w:r>
        <w:t xml:space="preserve">2 </w:t>
      </w:r>
      <w:r w:rsidR="000373BD">
        <w:rPr>
          <w:rFonts w:hint="eastAsia"/>
        </w:rPr>
        <w:t>图表的实现</w:t>
      </w:r>
    </w:p>
    <w:p w14:paraId="1F330A9B" w14:textId="0C4F1E77" w:rsidR="000373BD" w:rsidRDefault="000373BD" w:rsidP="00FA6482">
      <w:pPr>
        <w:jc w:val="center"/>
      </w:pPr>
      <w:r w:rsidRPr="00C77C70">
        <w:rPr>
          <w:noProof/>
        </w:rPr>
        <w:drawing>
          <wp:inline distT="0" distB="0" distL="0" distR="0" wp14:anchorId="56A2F2F1" wp14:editId="444EE3F0">
            <wp:extent cx="4696359" cy="2725078"/>
            <wp:effectExtent l="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708198" cy="2731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507AFE" w14:textId="5336AE0C" w:rsidR="00FA6482" w:rsidRDefault="00FA6482" w:rsidP="00FA6482">
      <w:pPr>
        <w:jc w:val="center"/>
      </w:pPr>
      <w:r>
        <w:rPr>
          <w:rFonts w:hint="eastAsia"/>
        </w:rPr>
        <w:t>图1</w:t>
      </w:r>
      <w:r>
        <w:t>2</w:t>
      </w:r>
      <w:r w:rsidR="008D3717">
        <w:t xml:space="preserve"> </w:t>
      </w:r>
      <w:r w:rsidR="008D3717">
        <w:rPr>
          <w:rFonts w:hint="eastAsia"/>
        </w:rPr>
        <w:t>折线图的实现</w:t>
      </w:r>
    </w:p>
    <w:p w14:paraId="73BFD53A" w14:textId="77777777" w:rsidR="00EE3964" w:rsidRDefault="00EE3964" w:rsidP="00FA6482">
      <w:pPr>
        <w:jc w:val="center"/>
      </w:pPr>
    </w:p>
    <w:p w14:paraId="703F7F2A" w14:textId="0FD1EA06" w:rsidR="000373BD" w:rsidRDefault="000373BD" w:rsidP="00EE3964">
      <w:pPr>
        <w:jc w:val="center"/>
      </w:pPr>
      <w:r w:rsidRPr="00C77C70">
        <w:rPr>
          <w:noProof/>
        </w:rPr>
        <w:drawing>
          <wp:inline distT="0" distB="0" distL="0" distR="0" wp14:anchorId="218B469B" wp14:editId="651109E2">
            <wp:extent cx="5153025" cy="1946188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158899" cy="1948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E50DD" w14:textId="21640E3B" w:rsidR="000373BD" w:rsidRDefault="00E073FA" w:rsidP="008D3717">
      <w:pPr>
        <w:jc w:val="center"/>
      </w:pPr>
      <w:r>
        <w:rPr>
          <w:rFonts w:hint="eastAsia"/>
        </w:rPr>
        <w:t>图1</w:t>
      </w:r>
      <w:r>
        <w:t>3</w:t>
      </w:r>
      <w:r w:rsidR="008D3717">
        <w:t xml:space="preserve"> </w:t>
      </w:r>
      <w:r w:rsidR="008D3717">
        <w:rPr>
          <w:rFonts w:hint="eastAsia"/>
        </w:rPr>
        <w:t>饼状图的实现</w:t>
      </w:r>
    </w:p>
    <w:p w14:paraId="1682A02A" w14:textId="77777777" w:rsidR="00EE3964" w:rsidRDefault="00EE3964" w:rsidP="008D3717">
      <w:pPr>
        <w:jc w:val="center"/>
      </w:pPr>
    </w:p>
    <w:p w14:paraId="56688848" w14:textId="68D4F188" w:rsidR="0025566D" w:rsidRDefault="000373BD" w:rsidP="000373BD">
      <w:r>
        <w:rPr>
          <w:noProof/>
        </w:rPr>
        <w:drawing>
          <wp:inline distT="0" distB="0" distL="0" distR="0" wp14:anchorId="315C6973" wp14:editId="41462809">
            <wp:extent cx="5274310" cy="2221865"/>
            <wp:effectExtent l="0" t="0" r="2540" b="698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2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0BAE2" w14:textId="52BDB9AE" w:rsidR="008D3717" w:rsidRDefault="00E073FA" w:rsidP="008D3717">
      <w:pPr>
        <w:jc w:val="center"/>
      </w:pPr>
      <w:r>
        <w:rPr>
          <w:rFonts w:hint="eastAsia"/>
        </w:rPr>
        <w:t>图1</w:t>
      </w:r>
      <w:r>
        <w:t>4</w:t>
      </w:r>
      <w:r w:rsidR="008D3717">
        <w:t xml:space="preserve"> </w:t>
      </w:r>
      <w:r w:rsidR="008D3717">
        <w:rPr>
          <w:rFonts w:hint="eastAsia"/>
        </w:rPr>
        <w:t xml:space="preserve"> Ajax从后端获取数</w:t>
      </w:r>
      <w:proofErr w:type="gramStart"/>
      <w:r w:rsidR="008D3717">
        <w:rPr>
          <w:rFonts w:hint="eastAsia"/>
        </w:rPr>
        <w:t>据传参给画图</w:t>
      </w:r>
      <w:proofErr w:type="gramEnd"/>
      <w:r w:rsidR="008D3717">
        <w:rPr>
          <w:rFonts w:hint="eastAsia"/>
        </w:rPr>
        <w:t>函数进行构图</w:t>
      </w:r>
    </w:p>
    <w:p w14:paraId="4C42EAB6" w14:textId="08CE7301" w:rsidR="00E073FA" w:rsidRPr="008D3717" w:rsidRDefault="00E073FA" w:rsidP="00E073FA">
      <w:pPr>
        <w:jc w:val="center"/>
      </w:pPr>
    </w:p>
    <w:p w14:paraId="740569D2" w14:textId="77777777" w:rsidR="0025566D" w:rsidRDefault="0025566D" w:rsidP="000373BD"/>
    <w:p w14:paraId="678D92F4" w14:textId="4FF1B2A0" w:rsidR="0025566D" w:rsidRDefault="0025566D" w:rsidP="008924F4">
      <w:pPr>
        <w:pStyle w:val="3"/>
      </w:pPr>
      <w:r>
        <w:rPr>
          <w:rFonts w:hint="eastAsia"/>
        </w:rPr>
        <w:t>4</w:t>
      </w:r>
      <w:r>
        <w:t>.</w:t>
      </w:r>
      <w:r w:rsidR="008D3717">
        <w:t>3</w:t>
      </w:r>
      <w:r>
        <w:t xml:space="preserve"> </w:t>
      </w:r>
      <w:r>
        <w:rPr>
          <w:rFonts w:hint="eastAsia"/>
        </w:rPr>
        <w:t>页面跳转路由</w:t>
      </w:r>
    </w:p>
    <w:p w14:paraId="16465E57" w14:textId="0693662F" w:rsidR="0025566D" w:rsidRDefault="0025566D" w:rsidP="00DD7A5F">
      <w:pPr>
        <w:ind w:firstLine="420"/>
      </w:pPr>
      <w:r>
        <w:rPr>
          <w:rFonts w:hint="eastAsia"/>
        </w:rPr>
        <w:t>所有页面跳转路由</w:t>
      </w:r>
      <w:r w:rsidR="00160255">
        <w:rPr>
          <w:rFonts w:hint="eastAsia"/>
        </w:rPr>
        <w:t>，包括默认页面路由，登录页面路由，注册页面路由，票房榜页面路由，个人中心页面路由，</w:t>
      </w:r>
      <w:proofErr w:type="gramStart"/>
      <w:r w:rsidR="00160255">
        <w:rPr>
          <w:rFonts w:hint="eastAsia"/>
        </w:rPr>
        <w:t>购票指数</w:t>
      </w:r>
      <w:proofErr w:type="gramEnd"/>
      <w:r w:rsidR="00160255">
        <w:rPr>
          <w:rFonts w:hint="eastAsia"/>
        </w:rPr>
        <w:t>页面路由，票房大盘页面路由，影片拍片页面路由，购买续费页面路由，反馈页面路由共1</w:t>
      </w:r>
      <w:r w:rsidR="00160255">
        <w:t>0</w:t>
      </w:r>
      <w:r w:rsidR="00160255">
        <w:rPr>
          <w:rFonts w:hint="eastAsia"/>
        </w:rPr>
        <w:t>个页面路由</w:t>
      </w:r>
      <w:r w:rsidR="008924F4">
        <w:rPr>
          <w:rFonts w:hint="eastAsia"/>
        </w:rPr>
        <w:t>，如图1</w:t>
      </w:r>
      <w:r w:rsidR="008924F4">
        <w:t>5</w:t>
      </w:r>
      <w:r>
        <w:rPr>
          <w:rFonts w:hint="eastAsia"/>
        </w:rPr>
        <w:t>：</w:t>
      </w:r>
    </w:p>
    <w:p w14:paraId="249DF7FD" w14:textId="77777777" w:rsidR="0025566D" w:rsidRDefault="0025566D" w:rsidP="0025566D">
      <w:r w:rsidRPr="00780DAC">
        <w:rPr>
          <w:noProof/>
        </w:rPr>
        <w:drawing>
          <wp:inline distT="0" distB="0" distL="0" distR="0" wp14:anchorId="1124AF87" wp14:editId="476E7801">
            <wp:extent cx="5274310" cy="659289"/>
            <wp:effectExtent l="0" t="0" r="2540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9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F75B8" w14:textId="77777777" w:rsidR="0025566D" w:rsidRDefault="0025566D" w:rsidP="0025566D">
      <w:r w:rsidRPr="00780DAC">
        <w:rPr>
          <w:noProof/>
        </w:rPr>
        <w:drawing>
          <wp:inline distT="0" distB="0" distL="0" distR="0" wp14:anchorId="73FE8D69" wp14:editId="0783E730">
            <wp:extent cx="5274310" cy="543303"/>
            <wp:effectExtent l="0" t="0" r="254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3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93FD02" w14:textId="77777777" w:rsidR="0025566D" w:rsidRDefault="0025566D" w:rsidP="0025566D">
      <w:r w:rsidRPr="00780DAC">
        <w:rPr>
          <w:noProof/>
        </w:rPr>
        <w:drawing>
          <wp:inline distT="0" distB="0" distL="0" distR="0" wp14:anchorId="6A48E198" wp14:editId="0903772A">
            <wp:extent cx="5274310" cy="567110"/>
            <wp:effectExtent l="0" t="0" r="2540" b="444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DF9C3" w14:textId="77777777" w:rsidR="0025566D" w:rsidRDefault="0025566D" w:rsidP="0025566D">
      <w:r w:rsidRPr="00780DAC">
        <w:rPr>
          <w:noProof/>
        </w:rPr>
        <w:drawing>
          <wp:inline distT="0" distB="0" distL="0" distR="0" wp14:anchorId="64FF2BCC" wp14:editId="2C400B06">
            <wp:extent cx="5274310" cy="544524"/>
            <wp:effectExtent l="0" t="0" r="254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4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384FB" w14:textId="77777777" w:rsidR="0025566D" w:rsidRDefault="0025566D" w:rsidP="0025566D">
      <w:r w:rsidRPr="00780DAC">
        <w:rPr>
          <w:noProof/>
        </w:rPr>
        <w:drawing>
          <wp:inline distT="0" distB="0" distL="0" distR="0" wp14:anchorId="2FF3BDD2" wp14:editId="34C5F68F">
            <wp:extent cx="5274310" cy="545134"/>
            <wp:effectExtent l="0" t="0" r="2540" b="76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5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1748B" w14:textId="77777777" w:rsidR="0025566D" w:rsidRDefault="0025566D" w:rsidP="0025566D">
      <w:r w:rsidRPr="00780DAC">
        <w:rPr>
          <w:noProof/>
        </w:rPr>
        <w:drawing>
          <wp:inline distT="0" distB="0" distL="0" distR="0" wp14:anchorId="29909A8D" wp14:editId="2B85DB75">
            <wp:extent cx="5274310" cy="568331"/>
            <wp:effectExtent l="0" t="0" r="2540" b="317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8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0A66E" w14:textId="77777777" w:rsidR="0025566D" w:rsidRDefault="0025566D" w:rsidP="0025566D">
      <w:r w:rsidRPr="00780DAC">
        <w:rPr>
          <w:noProof/>
        </w:rPr>
        <w:drawing>
          <wp:inline distT="0" distB="0" distL="0" distR="0" wp14:anchorId="4940CEE0" wp14:editId="564D4A21">
            <wp:extent cx="5274310" cy="55368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D8AB4" w14:textId="77777777" w:rsidR="0025566D" w:rsidRDefault="0025566D" w:rsidP="0025566D">
      <w:r w:rsidRPr="00780DAC">
        <w:rPr>
          <w:noProof/>
        </w:rPr>
        <w:drawing>
          <wp:inline distT="0" distB="0" distL="0" distR="0" wp14:anchorId="6E21BD43" wp14:editId="1F66950C">
            <wp:extent cx="5274310" cy="525600"/>
            <wp:effectExtent l="0" t="0" r="2540" b="825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ECC78" w14:textId="77777777" w:rsidR="0025566D" w:rsidRDefault="0025566D" w:rsidP="0025566D">
      <w:r w:rsidRPr="00780DAC">
        <w:rPr>
          <w:noProof/>
        </w:rPr>
        <w:drawing>
          <wp:inline distT="0" distB="0" distL="0" distR="0" wp14:anchorId="3D70C1CE" wp14:editId="29C7CA83">
            <wp:extent cx="5274310" cy="557343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7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66F075" w14:textId="35C2ED11" w:rsidR="0025566D" w:rsidRDefault="0025566D" w:rsidP="0025566D">
      <w:r w:rsidRPr="00780DAC">
        <w:rPr>
          <w:noProof/>
        </w:rPr>
        <w:drawing>
          <wp:inline distT="0" distB="0" distL="0" distR="0" wp14:anchorId="70B0D2C9" wp14:editId="4A9368FF">
            <wp:extent cx="5274310" cy="658678"/>
            <wp:effectExtent l="0" t="0" r="2540" b="825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8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75E3E8" w14:textId="370F023B" w:rsidR="0025566D" w:rsidRDefault="00DD7A5F" w:rsidP="00EE3964">
      <w:pPr>
        <w:jc w:val="center"/>
      </w:pPr>
      <w:r>
        <w:rPr>
          <w:rFonts w:hint="eastAsia"/>
        </w:rPr>
        <w:t>图1</w:t>
      </w:r>
      <w:r>
        <w:t xml:space="preserve">5 </w:t>
      </w:r>
      <w:r>
        <w:rPr>
          <w:rFonts w:hint="eastAsia"/>
        </w:rPr>
        <w:t>所有页面路由</w:t>
      </w:r>
    </w:p>
    <w:p w14:paraId="7F3EA118" w14:textId="734C904E" w:rsidR="000373BD" w:rsidRDefault="0025566D" w:rsidP="008924F4">
      <w:pPr>
        <w:pStyle w:val="3"/>
      </w:pPr>
      <w:r>
        <w:rPr>
          <w:rFonts w:hint="eastAsia"/>
        </w:rPr>
        <w:lastRenderedPageBreak/>
        <w:t>4</w:t>
      </w:r>
      <w:r>
        <w:t>.</w:t>
      </w:r>
      <w:r w:rsidR="008D3717">
        <w:t>4</w:t>
      </w:r>
      <w:r>
        <w:t xml:space="preserve"> </w:t>
      </w:r>
      <w:r>
        <w:rPr>
          <w:rFonts w:hint="eastAsia"/>
        </w:rPr>
        <w:t>注册功能</w:t>
      </w:r>
    </w:p>
    <w:p w14:paraId="2FC902E3" w14:textId="58EADCC6" w:rsidR="001D6722" w:rsidRDefault="0025566D" w:rsidP="001D6722">
      <w:pPr>
        <w:ind w:firstLine="420"/>
        <w:jc w:val="left"/>
      </w:pPr>
      <w:r>
        <w:rPr>
          <w:rFonts w:hint="eastAsia"/>
        </w:rPr>
        <w:t>设置输入框与注册按钮表单</w:t>
      </w:r>
      <w:r w:rsidR="001D6722">
        <w:rPr>
          <w:rFonts w:hint="eastAsia"/>
        </w:rPr>
        <w:t>，如图1</w:t>
      </w:r>
      <w:r w:rsidR="001D6722">
        <w:t>6</w:t>
      </w:r>
      <w:r w:rsidR="001D6722">
        <w:rPr>
          <w:rFonts w:hint="eastAsia"/>
        </w:rPr>
        <w:t>。使用ajax设置按钮点击事件：包含正则表达式判断以及将数据传送到数据库。数据传送完成后，弹框提示注册成功，并跳转到登陆页面，如图1</w:t>
      </w:r>
      <w:r w:rsidR="001D6722">
        <w:t>7</w:t>
      </w:r>
      <w:r w:rsidR="001D6722">
        <w:rPr>
          <w:rFonts w:hint="eastAsia"/>
        </w:rPr>
        <w:t>、图1</w:t>
      </w:r>
      <w:r w:rsidR="001D6722">
        <w:t>8</w:t>
      </w:r>
      <w:r w:rsidR="001D6722">
        <w:rPr>
          <w:rFonts w:hint="eastAsia"/>
        </w:rPr>
        <w:t>、图1</w:t>
      </w:r>
      <w:r w:rsidR="001D6722">
        <w:t>9</w:t>
      </w:r>
      <w:r w:rsidR="001D6722">
        <w:rPr>
          <w:rFonts w:hint="eastAsia"/>
        </w:rPr>
        <w:t>。</w:t>
      </w:r>
      <w:r w:rsidR="00287499">
        <w:rPr>
          <w:rFonts w:hint="eastAsia"/>
        </w:rPr>
        <w:t>路由获取前端发送的data并解析，生成当前时间并进行格式变换，设置</w:t>
      </w:r>
      <w:proofErr w:type="spellStart"/>
      <w:r w:rsidR="00287499">
        <w:rPr>
          <w:rFonts w:hint="eastAsia"/>
        </w:rPr>
        <w:t>sql</w:t>
      </w:r>
      <w:proofErr w:type="spellEnd"/>
      <w:r w:rsidR="00287499">
        <w:rPr>
          <w:rFonts w:hint="eastAsia"/>
        </w:rPr>
        <w:t>语句将数据插入数据库，如图2</w:t>
      </w:r>
      <w:r w:rsidR="00287499">
        <w:t>0</w:t>
      </w:r>
      <w:r w:rsidR="00287499">
        <w:rPr>
          <w:rFonts w:hint="eastAsia"/>
        </w:rPr>
        <w:t>；</w:t>
      </w:r>
    </w:p>
    <w:p w14:paraId="2ABD0413" w14:textId="4D80783C" w:rsidR="0025566D" w:rsidRDefault="0025566D" w:rsidP="001D6722">
      <w:pPr>
        <w:jc w:val="left"/>
      </w:pPr>
      <w:r w:rsidRPr="001B20D0">
        <w:rPr>
          <w:noProof/>
        </w:rPr>
        <w:drawing>
          <wp:inline distT="0" distB="0" distL="0" distR="0" wp14:anchorId="4EA6C94B" wp14:editId="6F8524C6">
            <wp:extent cx="5274310" cy="3115945"/>
            <wp:effectExtent l="0" t="0" r="2540" b="825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A5042" w14:textId="55D56BA5" w:rsidR="001D6722" w:rsidRDefault="001D6722" w:rsidP="001D6722">
      <w:pPr>
        <w:jc w:val="center"/>
      </w:pPr>
      <w:r>
        <w:rPr>
          <w:rFonts w:hint="eastAsia"/>
        </w:rPr>
        <w:t>图1</w:t>
      </w:r>
      <w:r>
        <w:t>6</w:t>
      </w:r>
    </w:p>
    <w:p w14:paraId="778F8D74" w14:textId="77777777" w:rsidR="00EE3964" w:rsidRDefault="00EE3964" w:rsidP="001D6722">
      <w:pPr>
        <w:jc w:val="center"/>
      </w:pPr>
    </w:p>
    <w:p w14:paraId="5843B41C" w14:textId="2F92E1DA" w:rsidR="0025566D" w:rsidRDefault="0025566D" w:rsidP="0025566D">
      <w:pPr>
        <w:jc w:val="left"/>
      </w:pPr>
      <w:r w:rsidRPr="001B20D0">
        <w:rPr>
          <w:noProof/>
        </w:rPr>
        <w:drawing>
          <wp:inline distT="0" distB="0" distL="0" distR="0" wp14:anchorId="61E0BAA9" wp14:editId="0565D39E">
            <wp:extent cx="5274310" cy="3121660"/>
            <wp:effectExtent l="0" t="0" r="2540" b="254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EF3D04" w14:textId="59328649" w:rsidR="001D6722" w:rsidRDefault="001D6722" w:rsidP="001D6722">
      <w:pPr>
        <w:jc w:val="center"/>
      </w:pPr>
      <w:r>
        <w:rPr>
          <w:rFonts w:hint="eastAsia"/>
        </w:rPr>
        <w:t>图1</w:t>
      </w:r>
      <w:r>
        <w:t>7</w:t>
      </w:r>
    </w:p>
    <w:p w14:paraId="02569523" w14:textId="77777777" w:rsidR="00EE3964" w:rsidRDefault="00EE3964" w:rsidP="001D6722">
      <w:pPr>
        <w:jc w:val="center"/>
      </w:pPr>
    </w:p>
    <w:p w14:paraId="38618D3C" w14:textId="46AC9700" w:rsidR="0025566D" w:rsidRDefault="0025566D" w:rsidP="0025566D">
      <w:pPr>
        <w:jc w:val="left"/>
      </w:pPr>
      <w:r w:rsidRPr="001B20D0">
        <w:rPr>
          <w:noProof/>
        </w:rPr>
        <w:lastRenderedPageBreak/>
        <w:drawing>
          <wp:inline distT="0" distB="0" distL="0" distR="0" wp14:anchorId="2E740F4B" wp14:editId="357B813F">
            <wp:extent cx="5274310" cy="1818005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9AA1F" w14:textId="4EA4016F" w:rsidR="001D6722" w:rsidRDefault="001D6722" w:rsidP="001D6722">
      <w:pPr>
        <w:jc w:val="center"/>
      </w:pPr>
      <w:r>
        <w:rPr>
          <w:rFonts w:hint="eastAsia"/>
        </w:rPr>
        <w:t>图1</w:t>
      </w:r>
      <w:r>
        <w:t>8</w:t>
      </w:r>
    </w:p>
    <w:p w14:paraId="04D7CF21" w14:textId="77777777" w:rsidR="00EE3964" w:rsidRDefault="00EE3964" w:rsidP="001D6722">
      <w:pPr>
        <w:jc w:val="center"/>
      </w:pPr>
    </w:p>
    <w:p w14:paraId="11740254" w14:textId="2AB58A8D" w:rsidR="0025566D" w:rsidRDefault="0025566D" w:rsidP="0025566D">
      <w:pPr>
        <w:jc w:val="left"/>
      </w:pPr>
      <w:r w:rsidRPr="00CA0178">
        <w:rPr>
          <w:noProof/>
        </w:rPr>
        <w:drawing>
          <wp:inline distT="0" distB="0" distL="0" distR="0" wp14:anchorId="5E1A0EEC" wp14:editId="28BB670D">
            <wp:extent cx="5274310" cy="2383817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3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111AD" w14:textId="1980D369" w:rsidR="001D6722" w:rsidRDefault="001D6722" w:rsidP="001D6722">
      <w:pPr>
        <w:jc w:val="center"/>
      </w:pPr>
      <w:r>
        <w:rPr>
          <w:rFonts w:hint="eastAsia"/>
        </w:rPr>
        <w:t>图1</w:t>
      </w:r>
      <w:r>
        <w:t>9</w:t>
      </w:r>
    </w:p>
    <w:p w14:paraId="0C51F2BE" w14:textId="06868CAE" w:rsidR="0025566D" w:rsidRDefault="0025566D" w:rsidP="00287499">
      <w:pPr>
        <w:jc w:val="left"/>
      </w:pPr>
      <w:r w:rsidRPr="001B20D0">
        <w:rPr>
          <w:noProof/>
        </w:rPr>
        <w:drawing>
          <wp:inline distT="0" distB="0" distL="0" distR="0" wp14:anchorId="386D261B" wp14:editId="4E5B9F1E">
            <wp:extent cx="5274310" cy="1446530"/>
            <wp:effectExtent l="0" t="0" r="2540" b="127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6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699D3A" w14:textId="02542ECC" w:rsidR="001D6722" w:rsidRDefault="001D6722" w:rsidP="001D6722">
      <w:pPr>
        <w:jc w:val="center"/>
      </w:pPr>
      <w:r>
        <w:rPr>
          <w:rFonts w:hint="eastAsia"/>
        </w:rPr>
        <w:t>图</w:t>
      </w:r>
      <w:r>
        <w:t>20</w:t>
      </w:r>
    </w:p>
    <w:p w14:paraId="47539A09" w14:textId="6D491825" w:rsidR="00140BBB" w:rsidRDefault="00140BBB" w:rsidP="00140BBB">
      <w:pPr>
        <w:jc w:val="left"/>
      </w:pPr>
    </w:p>
    <w:p w14:paraId="28302B38" w14:textId="1681CFAE" w:rsidR="00140BBB" w:rsidRDefault="00140BBB" w:rsidP="007C3A9A">
      <w:pPr>
        <w:pStyle w:val="3"/>
      </w:pPr>
      <w:r>
        <w:rPr>
          <w:rFonts w:hint="eastAsia"/>
        </w:rPr>
        <w:t>4</w:t>
      </w:r>
      <w:r>
        <w:t>.</w:t>
      </w:r>
      <w:r w:rsidR="008D3717">
        <w:t>5</w:t>
      </w:r>
      <w:r>
        <w:t xml:space="preserve"> </w:t>
      </w:r>
      <w:r>
        <w:rPr>
          <w:rFonts w:hint="eastAsia"/>
        </w:rPr>
        <w:t>登录功能</w:t>
      </w:r>
    </w:p>
    <w:p w14:paraId="56BB2152" w14:textId="12B3068B" w:rsidR="00134A09" w:rsidRDefault="00140BBB" w:rsidP="00140BBB">
      <w:pPr>
        <w:ind w:firstLine="420"/>
        <w:jc w:val="left"/>
      </w:pPr>
      <w:r>
        <w:rPr>
          <w:rFonts w:hint="eastAsia"/>
        </w:rPr>
        <w:t>设置输入框与注册按钮表单</w:t>
      </w:r>
      <w:r w:rsidR="00134A09">
        <w:rPr>
          <w:rFonts w:hint="eastAsia"/>
        </w:rPr>
        <w:t>，如图2</w:t>
      </w:r>
      <w:r w:rsidR="00134A09">
        <w:t>1</w:t>
      </w:r>
      <w:r w:rsidR="00134A09">
        <w:rPr>
          <w:rFonts w:hint="eastAsia"/>
        </w:rPr>
        <w:t>。使用ajax设置按钮点击事件：将用户名传送到数据库，并获取该用户对应的正确密码与用户的输入密码进行判断。如果密码正确，自动跳转到票房榜页面，如图2</w:t>
      </w:r>
      <w:r w:rsidR="00134A09">
        <w:t>2</w:t>
      </w:r>
      <w:r w:rsidR="00134A09">
        <w:rPr>
          <w:rFonts w:hint="eastAsia"/>
        </w:rPr>
        <w:t>。获取前端传送的用户名，查询该用户对应的正确密码并返回前端，如图2</w:t>
      </w:r>
      <w:r w:rsidR="00134A09">
        <w:t>3</w:t>
      </w:r>
      <w:r w:rsidR="00134A09">
        <w:rPr>
          <w:rFonts w:hint="eastAsia"/>
        </w:rPr>
        <w:t>；</w:t>
      </w:r>
    </w:p>
    <w:p w14:paraId="7C03927F" w14:textId="74F78520" w:rsidR="00140BBB" w:rsidRDefault="00140BBB" w:rsidP="00134A09">
      <w:pPr>
        <w:jc w:val="center"/>
      </w:pPr>
      <w:r w:rsidRPr="001B20D0">
        <w:rPr>
          <w:noProof/>
        </w:rPr>
        <w:lastRenderedPageBreak/>
        <w:drawing>
          <wp:inline distT="0" distB="0" distL="0" distR="0" wp14:anchorId="2E8326BB" wp14:editId="70267367">
            <wp:extent cx="4314825" cy="1688838"/>
            <wp:effectExtent l="0" t="0" r="0" b="698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335706" cy="1697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19683" w14:textId="12AEDC16" w:rsidR="007C3A9A" w:rsidRDefault="007C3A9A" w:rsidP="007C3A9A">
      <w:pPr>
        <w:jc w:val="center"/>
      </w:pPr>
      <w:r>
        <w:rPr>
          <w:rFonts w:hint="eastAsia"/>
        </w:rPr>
        <w:t>图2</w:t>
      </w:r>
      <w:r>
        <w:t>1</w:t>
      </w:r>
    </w:p>
    <w:p w14:paraId="3017FD6F" w14:textId="76FD5DB6" w:rsidR="00140BBB" w:rsidRDefault="00140BBB" w:rsidP="00134A09">
      <w:pPr>
        <w:jc w:val="center"/>
      </w:pPr>
      <w:r w:rsidRPr="00197559">
        <w:rPr>
          <w:noProof/>
        </w:rPr>
        <w:drawing>
          <wp:inline distT="0" distB="0" distL="0" distR="0" wp14:anchorId="37CBE8A7" wp14:editId="63401761">
            <wp:extent cx="3776662" cy="3115542"/>
            <wp:effectExtent l="0" t="0" r="0" b="889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804465" cy="3138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D7B11" w14:textId="6045555F" w:rsidR="007C3A9A" w:rsidRDefault="007C3A9A" w:rsidP="007C3A9A">
      <w:pPr>
        <w:jc w:val="center"/>
      </w:pPr>
      <w:r>
        <w:rPr>
          <w:rFonts w:hint="eastAsia"/>
        </w:rPr>
        <w:t>图2</w:t>
      </w:r>
      <w:r>
        <w:t>2</w:t>
      </w:r>
    </w:p>
    <w:p w14:paraId="2D8DC507" w14:textId="4E4CB722" w:rsidR="007C3A9A" w:rsidRDefault="00140BBB" w:rsidP="00134A09">
      <w:pPr>
        <w:jc w:val="center"/>
      </w:pPr>
      <w:r w:rsidRPr="006E110E">
        <w:rPr>
          <w:noProof/>
        </w:rPr>
        <w:drawing>
          <wp:inline distT="0" distB="0" distL="0" distR="0" wp14:anchorId="05FFF1DF" wp14:editId="46EEAD6F">
            <wp:extent cx="4706815" cy="1403091"/>
            <wp:effectExtent l="0" t="0" r="0" b="698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723106" cy="1407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1A7C09" w14:textId="6BC09E12" w:rsidR="007C3A9A" w:rsidRDefault="007C3A9A" w:rsidP="007C3A9A">
      <w:pPr>
        <w:jc w:val="center"/>
      </w:pPr>
      <w:r>
        <w:rPr>
          <w:rFonts w:hint="eastAsia"/>
        </w:rPr>
        <w:t>图2</w:t>
      </w:r>
      <w:r>
        <w:t>3</w:t>
      </w:r>
    </w:p>
    <w:p w14:paraId="1A2F627C" w14:textId="1170C6B1" w:rsidR="00140BBB" w:rsidRPr="00140BBB" w:rsidRDefault="00140BBB" w:rsidP="00140BBB">
      <w:pPr>
        <w:jc w:val="left"/>
      </w:pPr>
    </w:p>
    <w:p w14:paraId="481B9BF6" w14:textId="2C514742" w:rsidR="0025566D" w:rsidRDefault="00140BBB" w:rsidP="008E1555">
      <w:pPr>
        <w:pStyle w:val="3"/>
      </w:pPr>
      <w:r>
        <w:rPr>
          <w:rFonts w:hint="eastAsia"/>
        </w:rPr>
        <w:t>4</w:t>
      </w:r>
      <w:r>
        <w:t>.</w:t>
      </w:r>
      <w:r w:rsidR="008D3717">
        <w:t>6</w:t>
      </w:r>
      <w:r>
        <w:t xml:space="preserve"> </w:t>
      </w:r>
      <w:r>
        <w:rPr>
          <w:rFonts w:hint="eastAsia"/>
        </w:rPr>
        <w:t>判断是否登录功能</w:t>
      </w:r>
    </w:p>
    <w:p w14:paraId="7957A6B6" w14:textId="0603FE1E" w:rsidR="00140BBB" w:rsidRDefault="00140BBB" w:rsidP="00140BBB">
      <w:pPr>
        <w:widowControl/>
        <w:jc w:val="left"/>
      </w:pPr>
      <w:r>
        <w:tab/>
      </w:r>
      <w:r>
        <w:rPr>
          <w:rFonts w:hint="eastAsia"/>
        </w:rPr>
        <w:t>设置显示用户名的标签&lt;</w:t>
      </w:r>
      <w:r>
        <w:t>span&gt;</w:t>
      </w:r>
      <w:r w:rsidR="00385F2B">
        <w:rPr>
          <w:rFonts w:hint="eastAsia"/>
        </w:rPr>
        <w:t>，如图2</w:t>
      </w:r>
      <w:r w:rsidR="00385F2B">
        <w:t>4</w:t>
      </w:r>
      <w:r w:rsidR="00385F2B">
        <w:rPr>
          <w:rFonts w:hint="eastAsia"/>
        </w:rPr>
        <w:t>。登录成功后，利用</w:t>
      </w:r>
      <w:proofErr w:type="spellStart"/>
      <w:r w:rsidR="00385F2B">
        <w:rPr>
          <w:rFonts w:hint="eastAsia"/>
        </w:rPr>
        <w:t>s</w:t>
      </w:r>
      <w:r w:rsidR="00385F2B">
        <w:t>essionStorage</w:t>
      </w:r>
      <w:proofErr w:type="spellEnd"/>
      <w:r w:rsidR="00385F2B">
        <w:t xml:space="preserve">. </w:t>
      </w:r>
      <w:proofErr w:type="spellStart"/>
      <w:r w:rsidR="00385F2B">
        <w:t>setItem</w:t>
      </w:r>
      <w:proofErr w:type="spellEnd"/>
      <w:r w:rsidR="00385F2B">
        <w:t>(‘</w:t>
      </w:r>
      <w:proofErr w:type="spellStart"/>
      <w:r w:rsidR="00385F2B">
        <w:t>UserName</w:t>
      </w:r>
      <w:proofErr w:type="spellEnd"/>
      <w:r w:rsidR="00385F2B">
        <w:t xml:space="preserve">’, </w:t>
      </w:r>
      <w:proofErr w:type="spellStart"/>
      <w:r w:rsidR="00385F2B">
        <w:t>userName</w:t>
      </w:r>
      <w:proofErr w:type="spellEnd"/>
      <w:r w:rsidR="00385F2B">
        <w:t>)</w:t>
      </w:r>
      <w:r w:rsidR="00385F2B">
        <w:rPr>
          <w:rFonts w:hint="eastAsia"/>
        </w:rPr>
        <w:t>在本地设置一个变量</w:t>
      </w:r>
      <w:proofErr w:type="spellStart"/>
      <w:r w:rsidR="00385F2B">
        <w:rPr>
          <w:rFonts w:hint="eastAsia"/>
        </w:rPr>
        <w:t>U</w:t>
      </w:r>
      <w:r w:rsidR="00385F2B">
        <w:t>serName</w:t>
      </w:r>
      <w:proofErr w:type="spellEnd"/>
      <w:r w:rsidR="00385F2B">
        <w:rPr>
          <w:rFonts w:hint="eastAsia"/>
        </w:rPr>
        <w:t>，如图2</w:t>
      </w:r>
      <w:r w:rsidR="00385F2B">
        <w:t>5</w:t>
      </w:r>
      <w:r w:rsidR="00385F2B">
        <w:rPr>
          <w:rFonts w:hint="eastAsia"/>
        </w:rPr>
        <w:t>。在h</w:t>
      </w:r>
      <w:r w:rsidR="00385F2B">
        <w:t>ead.html</w:t>
      </w:r>
      <w:r w:rsidR="00385F2B">
        <w:rPr>
          <w:rFonts w:hint="eastAsia"/>
        </w:rPr>
        <w:t>判断</w:t>
      </w:r>
      <w:proofErr w:type="spellStart"/>
      <w:r w:rsidR="00385F2B">
        <w:rPr>
          <w:rFonts w:hint="eastAsia"/>
        </w:rPr>
        <w:t>s</w:t>
      </w:r>
      <w:r w:rsidR="00385F2B">
        <w:t>essionStorage</w:t>
      </w:r>
      <w:proofErr w:type="spellEnd"/>
      <w:r w:rsidR="00385F2B">
        <w:rPr>
          <w:rFonts w:hint="eastAsia"/>
        </w:rPr>
        <w:t>的长度，如果为0则没有用户登陆过。如果为1，则用户登录并注销过，要判断</w:t>
      </w:r>
      <w:proofErr w:type="spellStart"/>
      <w:r w:rsidR="00385F2B">
        <w:rPr>
          <w:rFonts w:hint="eastAsia"/>
        </w:rPr>
        <w:t>U</w:t>
      </w:r>
      <w:r w:rsidR="00385F2B">
        <w:t>serName</w:t>
      </w:r>
      <w:proofErr w:type="spellEnd"/>
      <w:r w:rsidR="00385F2B">
        <w:rPr>
          <w:rFonts w:hint="eastAsia"/>
        </w:rPr>
        <w:t>的属性名。如果为字符串</w:t>
      </w:r>
      <w:proofErr w:type="gramStart"/>
      <w:r w:rsidR="00385F2B">
        <w:t>’</w:t>
      </w:r>
      <w:proofErr w:type="gramEnd"/>
      <w:r w:rsidR="00385F2B">
        <w:t>null</w:t>
      </w:r>
      <w:proofErr w:type="gramStart"/>
      <w:r w:rsidR="00385F2B">
        <w:t>’</w:t>
      </w:r>
      <w:proofErr w:type="gramEnd"/>
      <w:r w:rsidR="00385F2B">
        <w:rPr>
          <w:rFonts w:hint="eastAsia"/>
        </w:rPr>
        <w:t>，则说明用户注销，不需要显示用户</w:t>
      </w:r>
      <w:r w:rsidR="00385F2B">
        <w:rPr>
          <w:rFonts w:hint="eastAsia"/>
        </w:rPr>
        <w:lastRenderedPageBreak/>
        <w:t>名；若字符串不为</w:t>
      </w:r>
      <w:proofErr w:type="gramStart"/>
      <w:r w:rsidR="00385F2B">
        <w:t>’</w:t>
      </w:r>
      <w:proofErr w:type="gramEnd"/>
      <w:r w:rsidR="00385F2B">
        <w:t>null</w:t>
      </w:r>
      <w:proofErr w:type="gramStart"/>
      <w:r w:rsidR="00385F2B">
        <w:t>’</w:t>
      </w:r>
      <w:proofErr w:type="gramEnd"/>
      <w:r w:rsidR="00385F2B">
        <w:rPr>
          <w:rFonts w:hint="eastAsia"/>
        </w:rPr>
        <w:t>，说明用户已登录，修改&lt;</w:t>
      </w:r>
      <w:r w:rsidR="00385F2B">
        <w:t>span&gt;</w:t>
      </w:r>
      <w:r w:rsidR="00385F2B">
        <w:rPr>
          <w:rFonts w:hint="eastAsia"/>
        </w:rPr>
        <w:t>标签内容，显示用户名，如图2</w:t>
      </w:r>
      <w:r w:rsidR="00385F2B">
        <w:t>6</w:t>
      </w:r>
      <w:r w:rsidR="00385F2B">
        <w:rPr>
          <w:rFonts w:hint="eastAsia"/>
        </w:rPr>
        <w:t>。</w:t>
      </w:r>
    </w:p>
    <w:p w14:paraId="32A37D9E" w14:textId="023A2C5A" w:rsidR="00140BBB" w:rsidRDefault="00140BBB" w:rsidP="00385F2B">
      <w:pPr>
        <w:widowControl/>
        <w:jc w:val="center"/>
      </w:pPr>
      <w:r w:rsidRPr="00E02B7B">
        <w:rPr>
          <w:noProof/>
        </w:rPr>
        <w:drawing>
          <wp:inline distT="0" distB="0" distL="0" distR="0" wp14:anchorId="4F8243C3" wp14:editId="536E7AD6">
            <wp:extent cx="5274310" cy="118173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1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C431F2" w14:textId="2C79873F" w:rsidR="008E1555" w:rsidRDefault="008E1555" w:rsidP="00385F2B">
      <w:pPr>
        <w:widowControl/>
        <w:jc w:val="center"/>
      </w:pPr>
      <w:r>
        <w:rPr>
          <w:rFonts w:hint="eastAsia"/>
        </w:rPr>
        <w:t>图2</w:t>
      </w:r>
      <w:r>
        <w:t>4</w:t>
      </w:r>
    </w:p>
    <w:p w14:paraId="4516E6A6" w14:textId="314AD6A9" w:rsidR="00140BBB" w:rsidRDefault="00140BBB" w:rsidP="00385F2B">
      <w:pPr>
        <w:widowControl/>
        <w:jc w:val="center"/>
      </w:pPr>
      <w:r w:rsidRPr="00E02B7B">
        <w:rPr>
          <w:noProof/>
        </w:rPr>
        <w:drawing>
          <wp:inline distT="0" distB="0" distL="0" distR="0" wp14:anchorId="506B4C44" wp14:editId="1A7DA2D7">
            <wp:extent cx="3935968" cy="3319462"/>
            <wp:effectExtent l="0" t="0" r="762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941799" cy="3324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A188B" w14:textId="77777777" w:rsidR="00385F2B" w:rsidRDefault="008E1555" w:rsidP="00385F2B">
      <w:pPr>
        <w:widowControl/>
        <w:jc w:val="center"/>
      </w:pPr>
      <w:r>
        <w:rPr>
          <w:rFonts w:hint="eastAsia"/>
        </w:rPr>
        <w:t>图2</w:t>
      </w:r>
      <w:r w:rsidR="00385F2B">
        <w:t>5</w:t>
      </w:r>
    </w:p>
    <w:p w14:paraId="38265AE8" w14:textId="7D8C50C1" w:rsidR="00EE0E12" w:rsidRDefault="00EE0E12" w:rsidP="00385F2B">
      <w:pPr>
        <w:widowControl/>
        <w:jc w:val="center"/>
      </w:pPr>
      <w:r w:rsidRPr="00E02B7B">
        <w:rPr>
          <w:noProof/>
        </w:rPr>
        <w:drawing>
          <wp:inline distT="0" distB="0" distL="0" distR="0" wp14:anchorId="52B0891D" wp14:editId="59890C47">
            <wp:extent cx="5187462" cy="228708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190159" cy="2288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0F63D" w14:textId="6D007AAB" w:rsidR="00385F2B" w:rsidRDefault="00385F2B" w:rsidP="00385F2B">
      <w:pPr>
        <w:widowControl/>
        <w:jc w:val="center"/>
      </w:pPr>
      <w:r>
        <w:rPr>
          <w:rFonts w:hint="eastAsia"/>
        </w:rPr>
        <w:t>图2</w:t>
      </w:r>
      <w:r>
        <w:t>6</w:t>
      </w:r>
    </w:p>
    <w:p w14:paraId="52DD319F" w14:textId="0AC5707D" w:rsidR="00C0180B" w:rsidRDefault="00C0180B" w:rsidP="00140BBB">
      <w:pPr>
        <w:widowControl/>
        <w:jc w:val="left"/>
      </w:pPr>
    </w:p>
    <w:p w14:paraId="53792913" w14:textId="15FE0B07" w:rsidR="00C0180B" w:rsidRDefault="00C0180B" w:rsidP="00385F2B">
      <w:pPr>
        <w:pStyle w:val="3"/>
      </w:pPr>
      <w:r>
        <w:rPr>
          <w:rFonts w:hint="eastAsia"/>
        </w:rPr>
        <w:lastRenderedPageBreak/>
        <w:t>4</w:t>
      </w:r>
      <w:r>
        <w:t>.</w:t>
      </w:r>
      <w:r w:rsidR="008D3717">
        <w:t>7</w:t>
      </w:r>
      <w:r>
        <w:t xml:space="preserve"> </w:t>
      </w:r>
      <w:r>
        <w:rPr>
          <w:rFonts w:hint="eastAsia"/>
        </w:rPr>
        <w:t>购买续费</w:t>
      </w:r>
    </w:p>
    <w:p w14:paraId="15550D61" w14:textId="34CA3B2D" w:rsidR="00C0180B" w:rsidRPr="00C22648" w:rsidRDefault="00C0180B" w:rsidP="00C0180B">
      <w:pPr>
        <w:rPr>
          <w:szCs w:val="21"/>
        </w:rPr>
      </w:pPr>
      <w:r>
        <w:tab/>
      </w:r>
      <w:r>
        <w:rPr>
          <w:rFonts w:hint="eastAsia"/>
          <w:szCs w:val="21"/>
        </w:rPr>
        <w:t>在右上角设置一个触发遮罩窗体，中间有关会员定价的3幅图片也一并设置成触发遮罩窗体</w:t>
      </w:r>
      <w:r w:rsidR="00C22648">
        <w:rPr>
          <w:rFonts w:hint="eastAsia"/>
          <w:szCs w:val="21"/>
        </w:rPr>
        <w:t>，如图2</w:t>
      </w:r>
      <w:r w:rsidR="00C22648">
        <w:rPr>
          <w:szCs w:val="21"/>
        </w:rPr>
        <w:t>7</w:t>
      </w:r>
      <w:r w:rsidR="00C22648">
        <w:rPr>
          <w:rFonts w:hint="eastAsia"/>
          <w:szCs w:val="21"/>
        </w:rPr>
        <w:t>。右上角的“购买下载次数”的内容如图2</w:t>
      </w:r>
      <w:r w:rsidR="00C22648">
        <w:rPr>
          <w:szCs w:val="21"/>
        </w:rPr>
        <w:t>8</w:t>
      </w:r>
      <w:r w:rsidR="00C22648">
        <w:rPr>
          <w:rFonts w:hint="eastAsia"/>
          <w:szCs w:val="21"/>
        </w:rPr>
        <w:t>。“购买下载次数”实现方法如图2</w:t>
      </w:r>
      <w:r w:rsidR="00C22648">
        <w:rPr>
          <w:szCs w:val="21"/>
        </w:rPr>
        <w:t>9</w:t>
      </w:r>
      <w:r w:rsidR="00C22648">
        <w:rPr>
          <w:rFonts w:hint="eastAsia"/>
          <w:szCs w:val="21"/>
        </w:rPr>
        <w:t>。中间“会员定价”中“V</w:t>
      </w:r>
      <w:r w:rsidR="00C22648">
        <w:rPr>
          <w:szCs w:val="21"/>
        </w:rPr>
        <w:t>IP</w:t>
      </w:r>
      <w:r w:rsidR="00C22648">
        <w:rPr>
          <w:rFonts w:hint="eastAsia"/>
          <w:szCs w:val="21"/>
        </w:rPr>
        <w:t>会员的内容”如图3</w:t>
      </w:r>
      <w:r w:rsidR="00C22648">
        <w:rPr>
          <w:szCs w:val="21"/>
        </w:rPr>
        <w:t>0</w:t>
      </w:r>
      <w:r w:rsidR="00C22648">
        <w:rPr>
          <w:rFonts w:hint="eastAsia"/>
          <w:szCs w:val="21"/>
        </w:rPr>
        <w:t>。“V</w:t>
      </w:r>
      <w:r w:rsidR="00C22648">
        <w:rPr>
          <w:szCs w:val="21"/>
        </w:rPr>
        <w:t>IP</w:t>
      </w:r>
      <w:r w:rsidR="00C22648">
        <w:rPr>
          <w:rFonts w:hint="eastAsia"/>
          <w:szCs w:val="21"/>
        </w:rPr>
        <w:t>会员”的实现方法如图3</w:t>
      </w:r>
      <w:r w:rsidR="00C22648">
        <w:rPr>
          <w:szCs w:val="21"/>
        </w:rPr>
        <w:t>1</w:t>
      </w:r>
      <w:r w:rsidR="00C22648">
        <w:rPr>
          <w:rFonts w:hint="eastAsia"/>
          <w:szCs w:val="21"/>
        </w:rPr>
        <w:t>和图3</w:t>
      </w:r>
      <w:r w:rsidR="00C22648">
        <w:rPr>
          <w:szCs w:val="21"/>
        </w:rPr>
        <w:t>2</w:t>
      </w:r>
      <w:r w:rsidR="00C22648">
        <w:rPr>
          <w:rFonts w:hint="eastAsia"/>
          <w:szCs w:val="21"/>
        </w:rPr>
        <w:t>。“S</w:t>
      </w:r>
      <w:r w:rsidR="00C22648">
        <w:rPr>
          <w:szCs w:val="21"/>
        </w:rPr>
        <w:t>VIP</w:t>
      </w:r>
      <w:r w:rsidR="00C22648">
        <w:rPr>
          <w:rFonts w:hint="eastAsia"/>
          <w:szCs w:val="21"/>
        </w:rPr>
        <w:t>会员”同理。</w:t>
      </w:r>
    </w:p>
    <w:p w14:paraId="7AEEF0FA" w14:textId="6BDC8F35" w:rsidR="00C0180B" w:rsidRDefault="00C0180B" w:rsidP="003C2E4E">
      <w:pPr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2966D62D" wp14:editId="693343FA">
            <wp:extent cx="5471150" cy="206502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7670" cy="2067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6EDE2B" w14:textId="7FF908C3" w:rsidR="00C22648" w:rsidRDefault="00C22648" w:rsidP="003C2E4E">
      <w:pPr>
        <w:jc w:val="center"/>
        <w:rPr>
          <w:szCs w:val="21"/>
        </w:rPr>
      </w:pPr>
      <w:r>
        <w:rPr>
          <w:rFonts w:hint="eastAsia"/>
          <w:szCs w:val="21"/>
        </w:rPr>
        <w:t>图2</w:t>
      </w:r>
      <w:r>
        <w:rPr>
          <w:szCs w:val="21"/>
        </w:rPr>
        <w:t>7</w:t>
      </w:r>
    </w:p>
    <w:p w14:paraId="3B9F9D52" w14:textId="77777777" w:rsidR="00C0180B" w:rsidRDefault="00C0180B" w:rsidP="003C2E4E">
      <w:pPr>
        <w:jc w:val="center"/>
        <w:rPr>
          <w:szCs w:val="21"/>
        </w:rPr>
      </w:pPr>
    </w:p>
    <w:p w14:paraId="775AFDAD" w14:textId="0D9A6374" w:rsidR="00C0180B" w:rsidRDefault="00C0180B" w:rsidP="003C2E4E">
      <w:pPr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 wp14:anchorId="6EC3C088" wp14:editId="66BE2521">
            <wp:extent cx="5274310" cy="1595755"/>
            <wp:effectExtent l="0" t="0" r="2540" b="444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5FE74" w14:textId="1A2B480D" w:rsidR="00C22648" w:rsidRDefault="00C22648" w:rsidP="003C2E4E">
      <w:pPr>
        <w:jc w:val="center"/>
        <w:rPr>
          <w:szCs w:val="21"/>
        </w:rPr>
      </w:pPr>
      <w:r>
        <w:rPr>
          <w:rFonts w:hint="eastAsia"/>
          <w:szCs w:val="21"/>
        </w:rPr>
        <w:t>图2</w:t>
      </w:r>
      <w:r>
        <w:rPr>
          <w:szCs w:val="21"/>
        </w:rPr>
        <w:t>8</w:t>
      </w:r>
    </w:p>
    <w:p w14:paraId="78C2D18D" w14:textId="77777777" w:rsidR="00C0180B" w:rsidRDefault="00C0180B" w:rsidP="003C2E4E">
      <w:pPr>
        <w:jc w:val="center"/>
        <w:rPr>
          <w:szCs w:val="21"/>
        </w:rPr>
      </w:pPr>
    </w:p>
    <w:p w14:paraId="1B0B4497" w14:textId="1F50AD2F" w:rsidR="00C0180B" w:rsidRDefault="00C0180B" w:rsidP="003C2E4E">
      <w:pPr>
        <w:jc w:val="center"/>
        <w:rPr>
          <w:szCs w:val="21"/>
        </w:rPr>
      </w:pPr>
      <w:r>
        <w:rPr>
          <w:rFonts w:hint="eastAsia"/>
          <w:noProof/>
          <w:szCs w:val="21"/>
        </w:rPr>
        <w:lastRenderedPageBreak/>
        <w:drawing>
          <wp:inline distT="0" distB="0" distL="0" distR="0" wp14:anchorId="27A3496B" wp14:editId="3E444CF6">
            <wp:extent cx="5274310" cy="3132455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09CDE" w14:textId="60DCCC66" w:rsidR="00C22648" w:rsidRDefault="00C22648" w:rsidP="003C2E4E">
      <w:pPr>
        <w:jc w:val="center"/>
        <w:rPr>
          <w:szCs w:val="21"/>
        </w:rPr>
      </w:pPr>
      <w:r>
        <w:rPr>
          <w:rFonts w:hint="eastAsia"/>
          <w:szCs w:val="21"/>
        </w:rPr>
        <w:t>图2</w:t>
      </w:r>
      <w:r>
        <w:rPr>
          <w:szCs w:val="21"/>
        </w:rPr>
        <w:t>9</w:t>
      </w:r>
    </w:p>
    <w:p w14:paraId="119A4B09" w14:textId="77777777" w:rsidR="00EE3964" w:rsidRDefault="00EE3964" w:rsidP="003C2E4E">
      <w:pPr>
        <w:jc w:val="center"/>
        <w:rPr>
          <w:szCs w:val="21"/>
        </w:rPr>
      </w:pPr>
    </w:p>
    <w:p w14:paraId="1AB9243A" w14:textId="29DEB6B5" w:rsidR="00C0180B" w:rsidRDefault="00C0180B" w:rsidP="003C2E4E">
      <w:pPr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5D4950F5" wp14:editId="60B3ADCE">
            <wp:extent cx="5274310" cy="4361180"/>
            <wp:effectExtent l="0" t="0" r="2540" b="127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6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AF9086" w14:textId="3F772B1C" w:rsidR="00C0180B" w:rsidRDefault="00C22648" w:rsidP="003C2E4E">
      <w:pPr>
        <w:jc w:val="center"/>
        <w:rPr>
          <w:szCs w:val="21"/>
        </w:rPr>
      </w:pPr>
      <w:r>
        <w:rPr>
          <w:rFonts w:hint="eastAsia"/>
          <w:szCs w:val="21"/>
        </w:rPr>
        <w:t>图3</w:t>
      </w:r>
      <w:r>
        <w:rPr>
          <w:szCs w:val="21"/>
        </w:rPr>
        <w:t>0</w:t>
      </w:r>
    </w:p>
    <w:p w14:paraId="5311EBCF" w14:textId="66978363" w:rsidR="00C0180B" w:rsidRDefault="00C0180B" w:rsidP="003C2E4E">
      <w:pPr>
        <w:jc w:val="center"/>
        <w:rPr>
          <w:szCs w:val="21"/>
        </w:rPr>
      </w:pPr>
      <w:r>
        <w:rPr>
          <w:rFonts w:hint="eastAsia"/>
          <w:noProof/>
          <w:szCs w:val="21"/>
        </w:rPr>
        <w:lastRenderedPageBreak/>
        <w:drawing>
          <wp:inline distT="0" distB="0" distL="0" distR="0" wp14:anchorId="681F99C4" wp14:editId="1F5ADD8E">
            <wp:extent cx="5274310" cy="1863090"/>
            <wp:effectExtent l="0" t="0" r="2540" b="381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85CD5" w14:textId="673D53E9" w:rsidR="00C22648" w:rsidRDefault="00C22648" w:rsidP="003C2E4E">
      <w:pPr>
        <w:jc w:val="center"/>
        <w:rPr>
          <w:szCs w:val="21"/>
        </w:rPr>
      </w:pPr>
      <w:r>
        <w:rPr>
          <w:rFonts w:hint="eastAsia"/>
          <w:szCs w:val="21"/>
        </w:rPr>
        <w:t>图3</w:t>
      </w:r>
      <w:r>
        <w:rPr>
          <w:szCs w:val="21"/>
        </w:rPr>
        <w:t>1</w:t>
      </w:r>
    </w:p>
    <w:p w14:paraId="36C901F7" w14:textId="77777777" w:rsidR="00EE3964" w:rsidRDefault="00EE3964" w:rsidP="003C2E4E">
      <w:pPr>
        <w:jc w:val="center"/>
        <w:rPr>
          <w:szCs w:val="21"/>
        </w:rPr>
      </w:pPr>
    </w:p>
    <w:p w14:paraId="44A34313" w14:textId="15301806" w:rsidR="00C0180B" w:rsidRDefault="00C0180B" w:rsidP="003C2E4E">
      <w:pPr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7BF252E5" wp14:editId="1A6311E1">
            <wp:extent cx="5274310" cy="2738755"/>
            <wp:effectExtent l="0" t="0" r="2540" b="444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653AD" w14:textId="64017F40" w:rsidR="00C22648" w:rsidRDefault="00C22648" w:rsidP="003C2E4E">
      <w:pPr>
        <w:jc w:val="center"/>
        <w:rPr>
          <w:szCs w:val="21"/>
        </w:rPr>
      </w:pPr>
      <w:r>
        <w:rPr>
          <w:rFonts w:hint="eastAsia"/>
          <w:szCs w:val="21"/>
        </w:rPr>
        <w:t>图3</w:t>
      </w:r>
      <w:r>
        <w:rPr>
          <w:szCs w:val="21"/>
        </w:rPr>
        <w:t>2</w:t>
      </w:r>
    </w:p>
    <w:p w14:paraId="24C65CE1" w14:textId="74E6E2D2" w:rsidR="00C0180B" w:rsidRDefault="00C0180B" w:rsidP="00140BBB">
      <w:pPr>
        <w:widowControl/>
        <w:jc w:val="left"/>
      </w:pPr>
    </w:p>
    <w:p w14:paraId="5898775E" w14:textId="01A90E6A" w:rsidR="00C0180B" w:rsidRDefault="00C0180B" w:rsidP="008D7F24">
      <w:pPr>
        <w:pStyle w:val="3"/>
      </w:pPr>
      <w:r>
        <w:rPr>
          <w:rFonts w:hint="eastAsia"/>
        </w:rPr>
        <w:t>4</w:t>
      </w:r>
      <w:r>
        <w:t>.</w:t>
      </w:r>
      <w:r w:rsidR="008D3717">
        <w:t>8</w:t>
      </w:r>
      <w:r>
        <w:t xml:space="preserve"> </w:t>
      </w:r>
      <w:r>
        <w:rPr>
          <w:rFonts w:hint="eastAsia"/>
        </w:rPr>
        <w:t>个人中心与用户反馈</w:t>
      </w:r>
    </w:p>
    <w:p w14:paraId="597120AB" w14:textId="0F92C3F5" w:rsidR="00C0180B" w:rsidRPr="001F43A6" w:rsidRDefault="00C0180B" w:rsidP="00C0180B">
      <w:pPr>
        <w:rPr>
          <w:szCs w:val="21"/>
        </w:rPr>
      </w:pPr>
      <w:r>
        <w:rPr>
          <w:rFonts w:hint="eastAsia"/>
          <w:szCs w:val="21"/>
        </w:rPr>
        <w:t>通过</w:t>
      </w:r>
      <w:proofErr w:type="gramStart"/>
      <w:r>
        <w:rPr>
          <w:rFonts w:hint="eastAsia"/>
          <w:szCs w:val="21"/>
        </w:rPr>
        <w:t>切换卡</w:t>
      </w:r>
      <w:proofErr w:type="gramEnd"/>
      <w:r>
        <w:rPr>
          <w:rFonts w:hint="eastAsia"/>
          <w:szCs w:val="21"/>
        </w:rPr>
        <w:t>实现页面的切换</w:t>
      </w:r>
      <w:r w:rsidR="008D7F24">
        <w:rPr>
          <w:rFonts w:hint="eastAsia"/>
          <w:szCs w:val="21"/>
        </w:rPr>
        <w:t>，如图3</w:t>
      </w:r>
      <w:r w:rsidR="008D7F24">
        <w:rPr>
          <w:szCs w:val="21"/>
        </w:rPr>
        <w:t>3</w:t>
      </w:r>
      <w:r w:rsidR="008D7F24">
        <w:rPr>
          <w:rFonts w:hint="eastAsia"/>
          <w:szCs w:val="21"/>
        </w:rPr>
        <w:t>。“我的资料”内容如图3</w:t>
      </w:r>
      <w:r w:rsidR="002763CC">
        <w:rPr>
          <w:szCs w:val="21"/>
        </w:rPr>
        <w:t>4</w:t>
      </w:r>
      <w:r w:rsidR="002763CC">
        <w:rPr>
          <w:rFonts w:hint="eastAsia"/>
          <w:szCs w:val="21"/>
        </w:rPr>
        <w:t>，实现方法如图3</w:t>
      </w:r>
      <w:r w:rsidR="002763CC">
        <w:rPr>
          <w:szCs w:val="21"/>
        </w:rPr>
        <w:t>5</w:t>
      </w:r>
      <w:r w:rsidR="002763CC">
        <w:rPr>
          <w:rFonts w:hint="eastAsia"/>
          <w:szCs w:val="21"/>
        </w:rPr>
        <w:t>、3</w:t>
      </w:r>
      <w:r w:rsidR="002763CC">
        <w:rPr>
          <w:szCs w:val="21"/>
        </w:rPr>
        <w:t>6</w:t>
      </w:r>
      <w:r w:rsidR="002763CC">
        <w:rPr>
          <w:rFonts w:hint="eastAsia"/>
          <w:szCs w:val="21"/>
        </w:rPr>
        <w:t>、3</w:t>
      </w:r>
      <w:r w:rsidR="002763CC">
        <w:rPr>
          <w:szCs w:val="21"/>
        </w:rPr>
        <w:t>7</w:t>
      </w:r>
      <w:r w:rsidR="008D7F24">
        <w:rPr>
          <w:rFonts w:hint="eastAsia"/>
          <w:szCs w:val="21"/>
        </w:rPr>
        <w:t>。</w:t>
      </w:r>
      <w:r w:rsidR="002763CC">
        <w:rPr>
          <w:rFonts w:hint="eastAsia"/>
          <w:szCs w:val="21"/>
        </w:rPr>
        <w:t>“子账号管理”内容如图3</w:t>
      </w:r>
      <w:r w:rsidR="002763CC">
        <w:rPr>
          <w:szCs w:val="21"/>
        </w:rPr>
        <w:t>8</w:t>
      </w:r>
      <w:r w:rsidR="002763CC">
        <w:rPr>
          <w:rFonts w:hint="eastAsia"/>
          <w:szCs w:val="21"/>
        </w:rPr>
        <w:t>，实现方法如图3</w:t>
      </w:r>
      <w:r w:rsidR="002763CC">
        <w:rPr>
          <w:szCs w:val="21"/>
        </w:rPr>
        <w:t>9</w:t>
      </w:r>
      <w:r w:rsidR="002763CC">
        <w:rPr>
          <w:rFonts w:hint="eastAsia"/>
          <w:szCs w:val="21"/>
        </w:rPr>
        <w:t>。</w:t>
      </w:r>
      <w:r w:rsidR="001F43A6">
        <w:rPr>
          <w:rFonts w:hint="eastAsia"/>
          <w:szCs w:val="21"/>
        </w:rPr>
        <w:t>“我的订单”内容如图4</w:t>
      </w:r>
      <w:r w:rsidR="001F43A6">
        <w:rPr>
          <w:szCs w:val="21"/>
        </w:rPr>
        <w:t>0</w:t>
      </w:r>
      <w:r w:rsidR="001F43A6">
        <w:rPr>
          <w:rFonts w:hint="eastAsia"/>
          <w:szCs w:val="21"/>
        </w:rPr>
        <w:t>，实现方法如图4</w:t>
      </w:r>
      <w:r w:rsidR="001F43A6">
        <w:rPr>
          <w:szCs w:val="21"/>
        </w:rPr>
        <w:t>1</w:t>
      </w:r>
      <w:r w:rsidR="001F43A6">
        <w:rPr>
          <w:rFonts w:hint="eastAsia"/>
          <w:szCs w:val="21"/>
        </w:rPr>
        <w:t>、</w:t>
      </w:r>
      <w:r w:rsidR="001F43A6">
        <w:rPr>
          <w:szCs w:val="21"/>
        </w:rPr>
        <w:t>42</w:t>
      </w:r>
      <w:r w:rsidR="001F43A6">
        <w:rPr>
          <w:rFonts w:hint="eastAsia"/>
          <w:szCs w:val="21"/>
        </w:rPr>
        <w:t>。最后将“用户反馈”按钮设置成超链接，地址为问卷地址，问卷采用问卷星编辑。</w:t>
      </w:r>
    </w:p>
    <w:p w14:paraId="63FF2C04" w14:textId="0E83F141" w:rsidR="00C0180B" w:rsidRDefault="00C0180B" w:rsidP="001F43A6">
      <w:pPr>
        <w:jc w:val="center"/>
        <w:rPr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305E1353" wp14:editId="24181CEA">
            <wp:extent cx="5274310" cy="236474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4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3E115" w14:textId="585D1EEB" w:rsidR="000F3A35" w:rsidRDefault="008D7F24" w:rsidP="001F43A6">
      <w:pPr>
        <w:jc w:val="center"/>
        <w:rPr>
          <w:szCs w:val="21"/>
        </w:rPr>
      </w:pPr>
      <w:r>
        <w:rPr>
          <w:rFonts w:hint="eastAsia"/>
          <w:szCs w:val="21"/>
        </w:rPr>
        <w:t>图3</w:t>
      </w:r>
      <w:r>
        <w:rPr>
          <w:szCs w:val="21"/>
        </w:rPr>
        <w:t>3</w:t>
      </w:r>
    </w:p>
    <w:p w14:paraId="07781470" w14:textId="77777777" w:rsidR="00EE3964" w:rsidRDefault="00EE3964" w:rsidP="001F43A6">
      <w:pPr>
        <w:jc w:val="center"/>
        <w:rPr>
          <w:szCs w:val="21"/>
        </w:rPr>
      </w:pPr>
    </w:p>
    <w:p w14:paraId="1AF52F96" w14:textId="77777777" w:rsidR="002763CC" w:rsidRDefault="002763CC" w:rsidP="001F43A6">
      <w:pPr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70774945" wp14:editId="2B42CDF6">
            <wp:extent cx="5274310" cy="803910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2F4BAF" w14:textId="09A9368E" w:rsidR="002763CC" w:rsidRDefault="002763CC" w:rsidP="001F43A6">
      <w:pPr>
        <w:jc w:val="center"/>
        <w:rPr>
          <w:szCs w:val="21"/>
        </w:rPr>
      </w:pPr>
      <w:r>
        <w:rPr>
          <w:rFonts w:hint="eastAsia"/>
          <w:szCs w:val="21"/>
        </w:rPr>
        <w:t>图3</w:t>
      </w:r>
      <w:r>
        <w:rPr>
          <w:szCs w:val="21"/>
        </w:rPr>
        <w:t>4</w:t>
      </w:r>
    </w:p>
    <w:p w14:paraId="6E353A76" w14:textId="77777777" w:rsidR="00C0180B" w:rsidRDefault="00C0180B" w:rsidP="001F43A6">
      <w:pPr>
        <w:jc w:val="center"/>
        <w:rPr>
          <w:szCs w:val="21"/>
        </w:rPr>
      </w:pPr>
    </w:p>
    <w:p w14:paraId="0B10A234" w14:textId="5E636BEA" w:rsidR="00C0180B" w:rsidRDefault="00C0180B" w:rsidP="001F43A6">
      <w:pPr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4662AA38" wp14:editId="5229092C">
            <wp:extent cx="5274310" cy="1575435"/>
            <wp:effectExtent l="0" t="0" r="2540" b="571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5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FCB46" w14:textId="24B4B1DB" w:rsidR="000F3A35" w:rsidRDefault="000F3A35" w:rsidP="001F43A6">
      <w:pPr>
        <w:jc w:val="center"/>
        <w:rPr>
          <w:szCs w:val="21"/>
        </w:rPr>
      </w:pPr>
      <w:r>
        <w:rPr>
          <w:rFonts w:hint="eastAsia"/>
          <w:szCs w:val="21"/>
        </w:rPr>
        <w:t>图3</w:t>
      </w:r>
      <w:r w:rsidR="002763CC">
        <w:rPr>
          <w:szCs w:val="21"/>
        </w:rPr>
        <w:t>5</w:t>
      </w:r>
    </w:p>
    <w:p w14:paraId="4317D5A2" w14:textId="77777777" w:rsidR="00EE3964" w:rsidRDefault="00EE3964" w:rsidP="001F43A6">
      <w:pPr>
        <w:jc w:val="center"/>
        <w:rPr>
          <w:szCs w:val="21"/>
        </w:rPr>
      </w:pPr>
    </w:p>
    <w:p w14:paraId="182B5692" w14:textId="27BDDC0F" w:rsidR="00C0180B" w:rsidRDefault="00C0180B" w:rsidP="001F43A6">
      <w:pPr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0B51CD3B" wp14:editId="5C3B07A8">
            <wp:extent cx="5274310" cy="1860550"/>
            <wp:effectExtent l="0" t="0" r="2540" b="635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/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756782" w14:textId="77777777" w:rsidR="00EE3964" w:rsidRDefault="000F3A35" w:rsidP="001F43A6">
      <w:pPr>
        <w:jc w:val="center"/>
        <w:rPr>
          <w:szCs w:val="21"/>
        </w:rPr>
      </w:pPr>
      <w:r>
        <w:rPr>
          <w:rFonts w:hint="eastAsia"/>
          <w:szCs w:val="21"/>
        </w:rPr>
        <w:t>图3</w:t>
      </w:r>
      <w:r w:rsidR="002763CC">
        <w:rPr>
          <w:szCs w:val="21"/>
        </w:rPr>
        <w:t>6</w:t>
      </w:r>
    </w:p>
    <w:p w14:paraId="51A4E2EC" w14:textId="2883F5B2" w:rsidR="00C0180B" w:rsidRDefault="00C0180B" w:rsidP="001F43A6">
      <w:pPr>
        <w:jc w:val="center"/>
        <w:rPr>
          <w:szCs w:val="21"/>
        </w:rPr>
      </w:pPr>
      <w:r>
        <w:rPr>
          <w:rFonts w:hint="eastAsia"/>
          <w:noProof/>
          <w:szCs w:val="21"/>
        </w:rPr>
        <w:lastRenderedPageBreak/>
        <w:drawing>
          <wp:inline distT="0" distB="0" distL="0" distR="0" wp14:anchorId="5FA18CD9" wp14:editId="53A55259">
            <wp:extent cx="5274310" cy="2810510"/>
            <wp:effectExtent l="0" t="0" r="2540" b="889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/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0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44218" w14:textId="6ECDB9F6" w:rsidR="000F3A35" w:rsidRDefault="000F3A35" w:rsidP="001F43A6">
      <w:pPr>
        <w:jc w:val="center"/>
        <w:rPr>
          <w:szCs w:val="21"/>
        </w:rPr>
      </w:pPr>
      <w:r>
        <w:rPr>
          <w:rFonts w:hint="eastAsia"/>
          <w:szCs w:val="21"/>
        </w:rPr>
        <w:t>图3</w:t>
      </w:r>
      <w:r w:rsidR="002763CC">
        <w:rPr>
          <w:szCs w:val="21"/>
        </w:rPr>
        <w:t>7</w:t>
      </w:r>
    </w:p>
    <w:p w14:paraId="3DA2674E" w14:textId="77777777" w:rsidR="00C0180B" w:rsidRDefault="00C0180B" w:rsidP="001F43A6">
      <w:pPr>
        <w:jc w:val="center"/>
        <w:rPr>
          <w:szCs w:val="21"/>
        </w:rPr>
      </w:pPr>
    </w:p>
    <w:p w14:paraId="37F11496" w14:textId="091A94A6" w:rsidR="00C0180B" w:rsidRDefault="00C0180B" w:rsidP="001F43A6">
      <w:pPr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0855014B" wp14:editId="401F4F5F">
            <wp:extent cx="5274310" cy="665480"/>
            <wp:effectExtent l="0" t="0" r="2540" b="127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/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C56B1C" w14:textId="59035EF9" w:rsidR="002763CC" w:rsidRDefault="002763CC" w:rsidP="001F43A6">
      <w:pPr>
        <w:jc w:val="center"/>
        <w:rPr>
          <w:szCs w:val="21"/>
        </w:rPr>
      </w:pPr>
      <w:r>
        <w:rPr>
          <w:rFonts w:hint="eastAsia"/>
          <w:szCs w:val="21"/>
        </w:rPr>
        <w:t>图3</w:t>
      </w:r>
      <w:r>
        <w:rPr>
          <w:szCs w:val="21"/>
        </w:rPr>
        <w:t>8</w:t>
      </w:r>
    </w:p>
    <w:p w14:paraId="36AF8646" w14:textId="715F5131" w:rsidR="00C0180B" w:rsidRDefault="00C0180B" w:rsidP="001F43A6">
      <w:pPr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0C34C10A" wp14:editId="104FD325">
            <wp:extent cx="3257550" cy="4100968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61197" cy="4105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AC3BA" w14:textId="2812ED03" w:rsidR="002763CC" w:rsidRDefault="002763CC" w:rsidP="001F43A6">
      <w:pPr>
        <w:jc w:val="center"/>
        <w:rPr>
          <w:szCs w:val="21"/>
        </w:rPr>
      </w:pPr>
      <w:r>
        <w:rPr>
          <w:rFonts w:hint="eastAsia"/>
          <w:szCs w:val="21"/>
        </w:rPr>
        <w:t>图3</w:t>
      </w:r>
      <w:r>
        <w:rPr>
          <w:szCs w:val="21"/>
        </w:rPr>
        <w:t>9</w:t>
      </w:r>
    </w:p>
    <w:p w14:paraId="05D51C66" w14:textId="66E86A80" w:rsidR="00C0180B" w:rsidRDefault="00C0180B" w:rsidP="001F43A6">
      <w:pPr>
        <w:jc w:val="center"/>
        <w:rPr>
          <w:szCs w:val="21"/>
        </w:rPr>
      </w:pPr>
      <w:r>
        <w:rPr>
          <w:rFonts w:hint="eastAsia"/>
          <w:noProof/>
          <w:szCs w:val="21"/>
        </w:rPr>
        <w:lastRenderedPageBreak/>
        <w:drawing>
          <wp:inline distT="0" distB="0" distL="0" distR="0" wp14:anchorId="0F8C2CAD" wp14:editId="0F9AB3DB">
            <wp:extent cx="5274310" cy="721360"/>
            <wp:effectExtent l="0" t="0" r="2540" b="254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/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1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A947D" w14:textId="7724D9BD" w:rsidR="001F43A6" w:rsidRDefault="001F43A6" w:rsidP="001F43A6">
      <w:pPr>
        <w:jc w:val="center"/>
        <w:rPr>
          <w:szCs w:val="21"/>
        </w:rPr>
      </w:pPr>
      <w:r>
        <w:rPr>
          <w:rFonts w:hint="eastAsia"/>
          <w:szCs w:val="21"/>
        </w:rPr>
        <w:t>图4</w:t>
      </w:r>
      <w:r>
        <w:rPr>
          <w:szCs w:val="21"/>
        </w:rPr>
        <w:t>0</w:t>
      </w:r>
    </w:p>
    <w:p w14:paraId="5BC225FD" w14:textId="77777777" w:rsidR="009E33AB" w:rsidRDefault="009E33AB" w:rsidP="001F43A6">
      <w:pPr>
        <w:jc w:val="center"/>
        <w:rPr>
          <w:szCs w:val="21"/>
        </w:rPr>
      </w:pPr>
    </w:p>
    <w:p w14:paraId="5BAF1F2A" w14:textId="0A97A55C" w:rsidR="00C0180B" w:rsidRDefault="00C0180B" w:rsidP="001F43A6">
      <w:pPr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 wp14:anchorId="3CF28537" wp14:editId="3EED72B6">
            <wp:extent cx="5274310" cy="3731260"/>
            <wp:effectExtent l="0" t="0" r="2540" b="254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AF7649" w14:textId="69E65879" w:rsidR="001F43A6" w:rsidRDefault="001F43A6" w:rsidP="001F43A6">
      <w:pPr>
        <w:jc w:val="center"/>
        <w:rPr>
          <w:szCs w:val="21"/>
        </w:rPr>
      </w:pPr>
      <w:r>
        <w:rPr>
          <w:rFonts w:hint="eastAsia"/>
          <w:szCs w:val="21"/>
        </w:rPr>
        <w:t>图4</w:t>
      </w:r>
      <w:r>
        <w:rPr>
          <w:szCs w:val="21"/>
        </w:rPr>
        <w:t>1</w:t>
      </w:r>
    </w:p>
    <w:p w14:paraId="684B6B3E" w14:textId="44DCFBBD" w:rsidR="00C0180B" w:rsidRDefault="00C0180B" w:rsidP="001F43A6">
      <w:pPr>
        <w:jc w:val="center"/>
        <w:rPr>
          <w:szCs w:val="21"/>
        </w:rPr>
      </w:pPr>
      <w:r>
        <w:rPr>
          <w:rFonts w:hint="eastAsia"/>
          <w:noProof/>
          <w:szCs w:val="21"/>
        </w:rPr>
        <w:lastRenderedPageBreak/>
        <w:drawing>
          <wp:inline distT="0" distB="0" distL="0" distR="0" wp14:anchorId="365680E4" wp14:editId="2F9B7D53">
            <wp:extent cx="5204460" cy="6240780"/>
            <wp:effectExtent l="0" t="0" r="0" b="762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4460" cy="624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8339E" w14:textId="167DF9EF" w:rsidR="00C0180B" w:rsidRPr="001F43A6" w:rsidRDefault="001F43A6" w:rsidP="001F43A6">
      <w:pPr>
        <w:jc w:val="center"/>
        <w:rPr>
          <w:szCs w:val="21"/>
        </w:rPr>
      </w:pPr>
      <w:r>
        <w:rPr>
          <w:rFonts w:hint="eastAsia"/>
          <w:szCs w:val="21"/>
        </w:rPr>
        <w:t>图4</w:t>
      </w:r>
      <w:r>
        <w:rPr>
          <w:szCs w:val="21"/>
        </w:rPr>
        <w:t>2</w:t>
      </w:r>
    </w:p>
    <w:p w14:paraId="0EDA3269" w14:textId="0FF1E92A" w:rsidR="00C008B3" w:rsidRDefault="00C008B3" w:rsidP="00672033">
      <w:pPr>
        <w:rPr>
          <w:rFonts w:ascii="Georgia" w:hAnsi="Georgia"/>
          <w:color w:val="333333"/>
          <w:shd w:val="clear" w:color="auto" w:fill="FFFFFF"/>
        </w:rPr>
      </w:pPr>
    </w:p>
    <w:p w14:paraId="4E8AB8A3" w14:textId="416B983B" w:rsidR="00C928BF" w:rsidRDefault="00C928BF" w:rsidP="00E864B9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4</w:t>
      </w:r>
      <w:r>
        <w:rPr>
          <w:shd w:val="clear" w:color="auto" w:fill="FFFFFF"/>
        </w:rPr>
        <w:t>.</w:t>
      </w:r>
      <w:r w:rsidR="008D3717">
        <w:rPr>
          <w:shd w:val="clear" w:color="auto" w:fill="FFFFFF"/>
        </w:rPr>
        <w:t>9</w:t>
      </w:r>
      <w:r>
        <w:rPr>
          <w:shd w:val="clear" w:color="auto" w:fill="FFFFFF"/>
        </w:rPr>
        <w:t xml:space="preserve"> </w:t>
      </w:r>
      <w:r>
        <w:rPr>
          <w:rFonts w:hint="eastAsia"/>
          <w:shd w:val="clear" w:color="auto" w:fill="FFFFFF"/>
        </w:rPr>
        <w:t>电影数据获取</w:t>
      </w:r>
    </w:p>
    <w:p w14:paraId="21F42C99" w14:textId="08CDF5AB" w:rsidR="0021493F" w:rsidRDefault="00C928BF" w:rsidP="0021493F">
      <w:pPr>
        <w:ind w:firstLine="420"/>
      </w:pPr>
      <w:r>
        <w:rPr>
          <w:rFonts w:hint="eastAsia"/>
        </w:rPr>
        <w:t>数据的获取是利用python爬虫技术从电影</w:t>
      </w:r>
      <w:proofErr w:type="gramStart"/>
      <w:r>
        <w:rPr>
          <w:rFonts w:hint="eastAsia"/>
        </w:rPr>
        <w:t>网站爬取所需</w:t>
      </w:r>
      <w:proofErr w:type="gramEnd"/>
      <w:r>
        <w:rPr>
          <w:rFonts w:hint="eastAsia"/>
        </w:rPr>
        <w:t>的相关电影数据，这里用到了request包来请求数据</w:t>
      </w:r>
      <w:r w:rsidR="0021493F">
        <w:rPr>
          <w:rFonts w:hint="eastAsia"/>
        </w:rPr>
        <w:t>，如图</w:t>
      </w:r>
      <w:r w:rsidR="0021493F">
        <w:t>43</w:t>
      </w:r>
      <w:r w:rsidR="0021493F">
        <w:rPr>
          <w:rFonts w:hint="eastAsia"/>
        </w:rPr>
        <w:t>。</w:t>
      </w:r>
      <w:proofErr w:type="gramStart"/>
      <w:r w:rsidR="0021493F">
        <w:rPr>
          <w:rFonts w:hint="eastAsia"/>
        </w:rPr>
        <w:t>将爬取到</w:t>
      </w:r>
      <w:proofErr w:type="gramEnd"/>
      <w:r w:rsidR="0021493F">
        <w:rPr>
          <w:rFonts w:hint="eastAsia"/>
        </w:rPr>
        <w:t>的数据解析并使用</w:t>
      </w:r>
      <w:proofErr w:type="spellStart"/>
      <w:r w:rsidR="0021493F">
        <w:rPr>
          <w:rFonts w:hint="eastAsia"/>
        </w:rPr>
        <w:t>pymysql</w:t>
      </w:r>
      <w:proofErr w:type="spellEnd"/>
      <w:r w:rsidR="0021493F">
        <w:rPr>
          <w:rFonts w:hint="eastAsia"/>
        </w:rPr>
        <w:t>包存入到</w:t>
      </w:r>
      <w:proofErr w:type="spellStart"/>
      <w:r w:rsidR="0021493F">
        <w:rPr>
          <w:rFonts w:hint="eastAsia"/>
        </w:rPr>
        <w:t>mysql</w:t>
      </w:r>
      <w:proofErr w:type="spellEnd"/>
      <w:r w:rsidR="0021493F">
        <w:rPr>
          <w:rFonts w:hint="eastAsia"/>
        </w:rPr>
        <w:t>数据库中，实现方法如图4</w:t>
      </w:r>
      <w:r w:rsidR="0021493F">
        <w:t>4</w:t>
      </w:r>
      <w:r w:rsidR="0021493F">
        <w:rPr>
          <w:rFonts w:hint="eastAsia"/>
        </w:rPr>
        <w:t>、4</w:t>
      </w:r>
      <w:r w:rsidR="0021493F">
        <w:t>5</w:t>
      </w:r>
      <w:r w:rsidR="0021493F">
        <w:rPr>
          <w:rFonts w:hint="eastAsia"/>
        </w:rPr>
        <w:t>。数据库部分数据截图如图4</w:t>
      </w:r>
      <w:r w:rsidR="0021493F">
        <w:t>6</w:t>
      </w:r>
      <w:r w:rsidR="0021493F">
        <w:rPr>
          <w:rFonts w:hint="eastAsia"/>
        </w:rPr>
        <w:t>。</w:t>
      </w:r>
    </w:p>
    <w:p w14:paraId="2B670EF5" w14:textId="2F5FA42D" w:rsidR="00C928BF" w:rsidRPr="0021493F" w:rsidRDefault="00C928BF" w:rsidP="00C928BF">
      <w:pPr>
        <w:ind w:firstLine="420"/>
      </w:pPr>
    </w:p>
    <w:p w14:paraId="2BB5A6EB" w14:textId="77777777" w:rsidR="00C928BF" w:rsidRDefault="00C928BF" w:rsidP="00C928BF">
      <w:pPr>
        <w:jc w:val="center"/>
      </w:pPr>
      <w:r>
        <w:rPr>
          <w:noProof/>
        </w:rPr>
        <w:lastRenderedPageBreak/>
        <w:drawing>
          <wp:inline distT="0" distB="0" distL="0" distR="0" wp14:anchorId="7096C7C4" wp14:editId="637AA921">
            <wp:extent cx="5274310" cy="780415"/>
            <wp:effectExtent l="0" t="0" r="2540" b="63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0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15E02" w14:textId="3D8EA628" w:rsidR="00C928BF" w:rsidRDefault="00C928BF" w:rsidP="00C928BF">
      <w:pPr>
        <w:jc w:val="center"/>
      </w:pPr>
      <w:r>
        <w:rPr>
          <w:rFonts w:hint="eastAsia"/>
          <w:noProof/>
        </w:rPr>
        <w:drawing>
          <wp:inline distT="0" distB="0" distL="0" distR="0" wp14:anchorId="73B74BCC" wp14:editId="59E3D821">
            <wp:extent cx="5274310" cy="1089660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92C97" w14:textId="657301E2" w:rsidR="0021493F" w:rsidRDefault="0021493F" w:rsidP="00C928BF">
      <w:pPr>
        <w:jc w:val="center"/>
      </w:pPr>
      <w:r>
        <w:rPr>
          <w:rFonts w:hint="eastAsia"/>
        </w:rPr>
        <w:t>图4</w:t>
      </w:r>
      <w:r>
        <w:t>3</w:t>
      </w:r>
    </w:p>
    <w:p w14:paraId="081C23C8" w14:textId="77777777" w:rsidR="003D524C" w:rsidRDefault="003D524C" w:rsidP="00C928BF">
      <w:pPr>
        <w:jc w:val="center"/>
      </w:pPr>
    </w:p>
    <w:p w14:paraId="42668E2C" w14:textId="5DE251D3" w:rsidR="00C928BF" w:rsidRDefault="00C928BF" w:rsidP="00C928BF">
      <w:pPr>
        <w:jc w:val="center"/>
      </w:pPr>
      <w:r>
        <w:rPr>
          <w:rFonts w:hint="eastAsia"/>
          <w:noProof/>
        </w:rPr>
        <w:drawing>
          <wp:inline distT="0" distB="0" distL="0" distR="0" wp14:anchorId="14E7501E" wp14:editId="08F9587B">
            <wp:extent cx="5274310" cy="2050415"/>
            <wp:effectExtent l="0" t="0" r="2540" b="698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0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9EC02" w14:textId="3A95599E" w:rsidR="0021493F" w:rsidRDefault="0021493F" w:rsidP="00C928BF">
      <w:pPr>
        <w:jc w:val="center"/>
      </w:pPr>
      <w:r>
        <w:rPr>
          <w:rFonts w:hint="eastAsia"/>
        </w:rPr>
        <w:t>图4</w:t>
      </w:r>
      <w:r>
        <w:t>4</w:t>
      </w:r>
    </w:p>
    <w:p w14:paraId="0E9BD173" w14:textId="77777777" w:rsidR="003D524C" w:rsidRDefault="003D524C" w:rsidP="00C928BF">
      <w:pPr>
        <w:jc w:val="center"/>
      </w:pPr>
    </w:p>
    <w:p w14:paraId="73690426" w14:textId="566DC828" w:rsidR="00C928BF" w:rsidRDefault="00C928BF" w:rsidP="00C928BF">
      <w:pPr>
        <w:jc w:val="center"/>
      </w:pPr>
      <w:r>
        <w:rPr>
          <w:rFonts w:hint="eastAsia"/>
          <w:noProof/>
        </w:rPr>
        <w:drawing>
          <wp:inline distT="0" distB="0" distL="0" distR="0" wp14:anchorId="60C42865" wp14:editId="604E8FFE">
            <wp:extent cx="5274310" cy="2298065"/>
            <wp:effectExtent l="0" t="0" r="2540" b="698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8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A493FE" w14:textId="0ABEF475" w:rsidR="0021493F" w:rsidRDefault="0021493F" w:rsidP="00C928BF">
      <w:pPr>
        <w:jc w:val="center"/>
      </w:pPr>
      <w:r>
        <w:rPr>
          <w:rFonts w:hint="eastAsia"/>
        </w:rPr>
        <w:t>图4</w:t>
      </w:r>
      <w:r>
        <w:t>5</w:t>
      </w:r>
    </w:p>
    <w:p w14:paraId="5AB4F183" w14:textId="77777777" w:rsidR="003D524C" w:rsidRDefault="003D524C" w:rsidP="00C928BF">
      <w:pPr>
        <w:jc w:val="center"/>
      </w:pPr>
    </w:p>
    <w:p w14:paraId="580533F9" w14:textId="407D9911" w:rsidR="00C928BF" w:rsidRDefault="00C928BF" w:rsidP="0021493F">
      <w:r>
        <w:rPr>
          <w:rFonts w:hint="eastAsia"/>
          <w:noProof/>
        </w:rPr>
        <w:lastRenderedPageBreak/>
        <w:drawing>
          <wp:inline distT="0" distB="0" distL="0" distR="0" wp14:anchorId="40F6F34B" wp14:editId="5CE04CED">
            <wp:extent cx="5274310" cy="1694180"/>
            <wp:effectExtent l="0" t="0" r="2540" b="127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5F89E" w14:textId="4FCE6332" w:rsidR="0021493F" w:rsidRDefault="0021493F" w:rsidP="00C928BF">
      <w:pPr>
        <w:jc w:val="center"/>
      </w:pPr>
      <w:r>
        <w:rPr>
          <w:rFonts w:hint="eastAsia"/>
        </w:rPr>
        <w:t>图4</w:t>
      </w:r>
      <w:r>
        <w:t>6</w:t>
      </w:r>
    </w:p>
    <w:p w14:paraId="74B9F59C" w14:textId="1B6521A0" w:rsidR="00C928BF" w:rsidRDefault="00C928BF" w:rsidP="00672033">
      <w:pPr>
        <w:rPr>
          <w:rFonts w:ascii="Georgia" w:hAnsi="Georgia"/>
          <w:color w:val="333333"/>
          <w:shd w:val="clear" w:color="auto" w:fill="FFFFFF"/>
        </w:rPr>
      </w:pPr>
    </w:p>
    <w:p w14:paraId="3F9AD3FB" w14:textId="6EE85043" w:rsidR="00C928BF" w:rsidRPr="00964799" w:rsidRDefault="00C928BF" w:rsidP="00964799">
      <w:pPr>
        <w:pStyle w:val="3"/>
        <w:rPr>
          <w:shd w:val="clear" w:color="auto" w:fill="FFFFFF"/>
        </w:rPr>
      </w:pPr>
      <w:r w:rsidRPr="00964799">
        <w:rPr>
          <w:rFonts w:hint="eastAsia"/>
          <w:shd w:val="clear" w:color="auto" w:fill="FFFFFF"/>
        </w:rPr>
        <w:t>4</w:t>
      </w:r>
      <w:r w:rsidRPr="00964799">
        <w:rPr>
          <w:shd w:val="clear" w:color="auto" w:fill="FFFFFF"/>
        </w:rPr>
        <w:t>.</w:t>
      </w:r>
      <w:r w:rsidR="008D3717" w:rsidRPr="00964799">
        <w:rPr>
          <w:shd w:val="clear" w:color="auto" w:fill="FFFFFF"/>
        </w:rPr>
        <w:t>10</w:t>
      </w:r>
      <w:r w:rsidRPr="00964799">
        <w:rPr>
          <w:shd w:val="clear" w:color="auto" w:fill="FFFFFF"/>
        </w:rPr>
        <w:t xml:space="preserve"> </w:t>
      </w:r>
      <w:r w:rsidRPr="00964799">
        <w:rPr>
          <w:rFonts w:hint="eastAsia"/>
          <w:shd w:val="clear" w:color="auto" w:fill="FFFFFF"/>
        </w:rPr>
        <w:t>数据库数据的请求</w:t>
      </w:r>
    </w:p>
    <w:p w14:paraId="3CA34964" w14:textId="77777777" w:rsidR="00820DDE" w:rsidRDefault="00C928BF" w:rsidP="00820DDE">
      <w:pPr>
        <w:ind w:firstLine="420"/>
      </w:pPr>
      <w:r w:rsidRPr="00C928BF">
        <w:rPr>
          <w:rFonts w:ascii="Georgia" w:hAnsi="Georgia"/>
          <w:color w:val="333333"/>
          <w:shd w:val="clear" w:color="auto" w:fill="FFFFFF"/>
        </w:rPr>
        <w:tab/>
      </w:r>
      <w:r>
        <w:rPr>
          <w:rFonts w:hint="eastAsia"/>
        </w:rPr>
        <w:t>图表数据的获取利用ajax向服务器端发送数据请求</w:t>
      </w:r>
      <w:r w:rsidR="00820DDE">
        <w:rPr>
          <w:rFonts w:hint="eastAsia"/>
        </w:rPr>
        <w:t>，如图4</w:t>
      </w:r>
      <w:r w:rsidR="00820DDE">
        <w:t>7</w:t>
      </w:r>
      <w:r w:rsidR="00820DDE">
        <w:rPr>
          <w:rFonts w:hint="eastAsia"/>
        </w:rPr>
        <w:t>、4</w:t>
      </w:r>
      <w:r w:rsidR="00820DDE">
        <w:t>8</w:t>
      </w:r>
      <w:r w:rsidR="00820DDE">
        <w:rPr>
          <w:rFonts w:hint="eastAsia"/>
        </w:rPr>
        <w:t>。表格所需数据的请求使用了</w:t>
      </w:r>
      <w:proofErr w:type="spellStart"/>
      <w:r w:rsidR="00820DDE">
        <w:rPr>
          <w:rFonts w:hint="eastAsia"/>
        </w:rPr>
        <w:t>boostrap</w:t>
      </w:r>
      <w:proofErr w:type="spellEnd"/>
      <w:r w:rsidR="00820DDE">
        <w:rPr>
          <w:rFonts w:hint="eastAsia"/>
        </w:rPr>
        <w:t>-table内置的数据请求，如图4</w:t>
      </w:r>
      <w:r w:rsidR="00820DDE">
        <w:t>9</w:t>
      </w:r>
      <w:r w:rsidR="00820DDE">
        <w:rPr>
          <w:rFonts w:hint="eastAsia"/>
        </w:rPr>
        <w:t>。</w:t>
      </w:r>
    </w:p>
    <w:p w14:paraId="088D3174" w14:textId="5F4350FA" w:rsidR="00C928BF" w:rsidRDefault="00C928BF" w:rsidP="00C928BF"/>
    <w:p w14:paraId="7D935D73" w14:textId="21E9396D" w:rsidR="00964799" w:rsidRDefault="00C928BF" w:rsidP="00C928BF">
      <w:pPr>
        <w:jc w:val="center"/>
      </w:pPr>
      <w:r>
        <w:rPr>
          <w:rFonts w:hint="eastAsia"/>
          <w:noProof/>
        </w:rPr>
        <w:drawing>
          <wp:inline distT="0" distB="0" distL="0" distR="0" wp14:anchorId="56214169" wp14:editId="5A54F67F">
            <wp:extent cx="4144944" cy="3338512"/>
            <wp:effectExtent l="0" t="0" r="8255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5545" cy="3347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4CDFA5" w14:textId="65D23F83" w:rsidR="00287F76" w:rsidRDefault="00287F76" w:rsidP="00C928BF">
      <w:pPr>
        <w:jc w:val="center"/>
      </w:pPr>
      <w:r>
        <w:rPr>
          <w:rFonts w:hint="eastAsia"/>
        </w:rPr>
        <w:t>图4</w:t>
      </w:r>
      <w:r>
        <w:t>7</w:t>
      </w:r>
    </w:p>
    <w:p w14:paraId="2BAEE7A3" w14:textId="31D4D2B8" w:rsidR="00C928BF" w:rsidRDefault="00C928BF" w:rsidP="00C928BF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628BD406" wp14:editId="4FA08E8D">
            <wp:extent cx="3893282" cy="3295650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94367" cy="3296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A4BB1A" w14:textId="782940EF" w:rsidR="00964799" w:rsidRDefault="00964799" w:rsidP="00C928BF">
      <w:pPr>
        <w:jc w:val="center"/>
      </w:pPr>
      <w:r>
        <w:rPr>
          <w:rFonts w:hint="eastAsia"/>
        </w:rPr>
        <w:t>图4</w:t>
      </w:r>
      <w:r w:rsidR="00287F76">
        <w:t>8</w:t>
      </w:r>
    </w:p>
    <w:p w14:paraId="45C2D79A" w14:textId="6D05468D" w:rsidR="00C928BF" w:rsidRDefault="00C928BF" w:rsidP="00820DDE">
      <w:r>
        <w:rPr>
          <w:rFonts w:hint="eastAsia"/>
          <w:noProof/>
        </w:rPr>
        <w:drawing>
          <wp:inline distT="0" distB="0" distL="0" distR="0" wp14:anchorId="417ABE3F" wp14:editId="1CE14FAE">
            <wp:extent cx="5274310" cy="564515"/>
            <wp:effectExtent l="0" t="0" r="2540" b="698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4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0ABA830E" wp14:editId="30427672">
            <wp:extent cx="5274310" cy="870585"/>
            <wp:effectExtent l="0" t="0" r="2540" b="571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70902C" w14:textId="46C0D34F" w:rsidR="00964799" w:rsidRDefault="00964799" w:rsidP="00C928BF">
      <w:pPr>
        <w:jc w:val="center"/>
      </w:pPr>
      <w:r>
        <w:rPr>
          <w:rFonts w:hint="eastAsia"/>
        </w:rPr>
        <w:t>图4</w:t>
      </w:r>
      <w:r w:rsidR="00287F76">
        <w:t>9</w:t>
      </w:r>
    </w:p>
    <w:p w14:paraId="6871E6DE" w14:textId="74B2AEA8" w:rsidR="00C928BF" w:rsidRDefault="00C928BF" w:rsidP="00C928BF"/>
    <w:p w14:paraId="55D101D9" w14:textId="24340686" w:rsidR="00C928BF" w:rsidRDefault="00C928BF" w:rsidP="00820DDE">
      <w:pPr>
        <w:pStyle w:val="3"/>
      </w:pPr>
      <w:r>
        <w:rPr>
          <w:rFonts w:hint="eastAsia"/>
        </w:rPr>
        <w:t>4</w:t>
      </w:r>
      <w:r>
        <w:t>.1</w:t>
      </w:r>
      <w:r w:rsidR="008D3717">
        <w:t>1</w:t>
      </w:r>
      <w:r>
        <w:t xml:space="preserve"> </w:t>
      </w:r>
      <w:r>
        <w:rPr>
          <w:rFonts w:hint="eastAsia"/>
        </w:rPr>
        <w:t>服务器端的数据响应</w:t>
      </w:r>
    </w:p>
    <w:p w14:paraId="3D1EFCB8" w14:textId="38F3D9C9" w:rsidR="00C928BF" w:rsidRDefault="00C928BF" w:rsidP="00820DDE">
      <w:pPr>
        <w:ind w:firstLine="420"/>
      </w:pPr>
      <w:r>
        <w:rPr>
          <w:rFonts w:hint="eastAsia"/>
        </w:rPr>
        <w:t>服务器端获取请求后从数据库中读取数据，对数据进行时间格式化，价格数据小数点保留位数，价格单位转换等处理</w:t>
      </w:r>
      <w:r w:rsidR="00820DDE">
        <w:rPr>
          <w:rFonts w:hint="eastAsia"/>
        </w:rPr>
        <w:t>，如下列图。</w:t>
      </w:r>
    </w:p>
    <w:p w14:paraId="68D1F229" w14:textId="35835708" w:rsidR="00C928BF" w:rsidRDefault="00C928BF" w:rsidP="00820DDE">
      <w:pPr>
        <w:jc w:val="center"/>
      </w:pPr>
      <w:r>
        <w:rPr>
          <w:rFonts w:hint="eastAsia"/>
          <w:noProof/>
        </w:rPr>
        <w:drawing>
          <wp:inline distT="0" distB="0" distL="0" distR="0" wp14:anchorId="79DD8D60" wp14:editId="43858D77">
            <wp:extent cx="5274310" cy="1211720"/>
            <wp:effectExtent l="0" t="0" r="2540" b="762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1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EA461" w14:textId="3AB75F9A" w:rsidR="00964799" w:rsidRDefault="00964799" w:rsidP="00820DDE">
      <w:pPr>
        <w:jc w:val="center"/>
      </w:pPr>
      <w:r>
        <w:rPr>
          <w:rFonts w:hint="eastAsia"/>
        </w:rPr>
        <w:t>图</w:t>
      </w:r>
      <w:r w:rsidR="00287F76">
        <w:t>50</w:t>
      </w:r>
    </w:p>
    <w:p w14:paraId="59440E7F" w14:textId="2D7E06A5" w:rsidR="00C928BF" w:rsidRDefault="00C928BF" w:rsidP="00820DDE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7590F627" wp14:editId="554033E6">
            <wp:extent cx="5274310" cy="1645920"/>
            <wp:effectExtent l="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/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1B38B" w14:textId="5D89A48B" w:rsidR="00964799" w:rsidRDefault="00964799" w:rsidP="00820DDE">
      <w:pPr>
        <w:jc w:val="center"/>
      </w:pPr>
      <w:r>
        <w:rPr>
          <w:rFonts w:hint="eastAsia"/>
        </w:rPr>
        <w:t>图5</w:t>
      </w:r>
      <w:r w:rsidR="00287F76">
        <w:t>1</w:t>
      </w:r>
    </w:p>
    <w:p w14:paraId="047A42DD" w14:textId="77777777" w:rsidR="003D524C" w:rsidRDefault="003D524C" w:rsidP="00820DDE">
      <w:pPr>
        <w:jc w:val="center"/>
      </w:pPr>
    </w:p>
    <w:p w14:paraId="69D9EC0B" w14:textId="77777777" w:rsidR="00964799" w:rsidRDefault="00C928BF" w:rsidP="00820DDE">
      <w:pPr>
        <w:jc w:val="center"/>
      </w:pPr>
      <w:r>
        <w:rPr>
          <w:rFonts w:hint="eastAsia"/>
          <w:noProof/>
        </w:rPr>
        <w:drawing>
          <wp:inline distT="0" distB="0" distL="0" distR="0" wp14:anchorId="1B13D09B" wp14:editId="623679D0">
            <wp:extent cx="5274310" cy="2021840"/>
            <wp:effectExtent l="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/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305A2" w14:textId="77777777" w:rsidR="003D524C" w:rsidRDefault="00964799" w:rsidP="00820DDE">
      <w:pPr>
        <w:jc w:val="center"/>
      </w:pPr>
      <w:r>
        <w:rPr>
          <w:rFonts w:hint="eastAsia"/>
        </w:rPr>
        <w:t>图5</w:t>
      </w:r>
      <w:r w:rsidR="00287F76">
        <w:t>2</w:t>
      </w:r>
    </w:p>
    <w:p w14:paraId="02B7B1A9" w14:textId="6163CE02" w:rsidR="00964799" w:rsidRDefault="00C928BF" w:rsidP="00820DDE">
      <w:pPr>
        <w:jc w:val="center"/>
      </w:pPr>
      <w:r>
        <w:rPr>
          <w:rFonts w:hint="eastAsia"/>
          <w:noProof/>
        </w:rPr>
        <w:drawing>
          <wp:inline distT="0" distB="0" distL="0" distR="0" wp14:anchorId="5EEC008B" wp14:editId="1EDDC87D">
            <wp:extent cx="5274310" cy="2752725"/>
            <wp:effectExtent l="0" t="0" r="2540" b="952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/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FAF47E" w14:textId="77777777" w:rsidR="003D524C" w:rsidRDefault="00964799" w:rsidP="00820DDE">
      <w:pPr>
        <w:jc w:val="center"/>
      </w:pPr>
      <w:r>
        <w:rPr>
          <w:rFonts w:hint="eastAsia"/>
        </w:rPr>
        <w:t>图5</w:t>
      </w:r>
      <w:r w:rsidR="00287F76">
        <w:t>3</w:t>
      </w:r>
    </w:p>
    <w:p w14:paraId="0030E207" w14:textId="3C5BE8B3" w:rsidR="00964799" w:rsidRDefault="00C928BF" w:rsidP="00820DDE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06D90DA" wp14:editId="465ADDCD">
            <wp:extent cx="5274310" cy="2353945"/>
            <wp:effectExtent l="0" t="0" r="2540" b="825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/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E8A3BA" w14:textId="77777777" w:rsidR="003D524C" w:rsidRDefault="00964799" w:rsidP="00820DDE">
      <w:pPr>
        <w:jc w:val="center"/>
      </w:pPr>
      <w:r>
        <w:rPr>
          <w:rFonts w:hint="eastAsia"/>
        </w:rPr>
        <w:t>图5</w:t>
      </w:r>
      <w:r w:rsidR="00287F76">
        <w:t>4</w:t>
      </w:r>
    </w:p>
    <w:p w14:paraId="0B575519" w14:textId="77777777" w:rsidR="003D524C" w:rsidRDefault="003D524C" w:rsidP="00820DDE">
      <w:pPr>
        <w:jc w:val="center"/>
      </w:pPr>
    </w:p>
    <w:p w14:paraId="1927A6CB" w14:textId="70DDE2EB" w:rsidR="00C928BF" w:rsidRDefault="00C928BF" w:rsidP="00820DDE">
      <w:pPr>
        <w:jc w:val="center"/>
      </w:pPr>
      <w:r>
        <w:rPr>
          <w:rFonts w:hint="eastAsia"/>
          <w:noProof/>
        </w:rPr>
        <w:drawing>
          <wp:inline distT="0" distB="0" distL="0" distR="0" wp14:anchorId="26FBDCD0" wp14:editId="2752DB26">
            <wp:extent cx="5274310" cy="2666365"/>
            <wp:effectExtent l="0" t="0" r="2540" b="63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/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6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0BC5A" w14:textId="21D2582F" w:rsidR="00964799" w:rsidRDefault="00964799" w:rsidP="00820DDE">
      <w:pPr>
        <w:jc w:val="center"/>
      </w:pPr>
      <w:r>
        <w:rPr>
          <w:rFonts w:hint="eastAsia"/>
        </w:rPr>
        <w:t>图</w:t>
      </w:r>
      <w:r>
        <w:t>5</w:t>
      </w:r>
      <w:r w:rsidR="00287F76">
        <w:t>5</w:t>
      </w:r>
    </w:p>
    <w:p w14:paraId="71F1F831" w14:textId="35352E02" w:rsidR="00C928BF" w:rsidRDefault="00C928BF" w:rsidP="00C928BF"/>
    <w:p w14:paraId="5432DCDD" w14:textId="283091CF" w:rsidR="00C928BF" w:rsidRDefault="00C928BF" w:rsidP="00492B4C">
      <w:pPr>
        <w:pStyle w:val="3"/>
      </w:pPr>
      <w:r>
        <w:rPr>
          <w:rFonts w:hint="eastAsia"/>
        </w:rPr>
        <w:t>4</w:t>
      </w:r>
      <w:r>
        <w:t>.1</w:t>
      </w:r>
      <w:r w:rsidR="008D3717">
        <w:t>2</w:t>
      </w:r>
      <w:r>
        <w:t xml:space="preserve"> </w:t>
      </w:r>
      <w:r>
        <w:rPr>
          <w:rFonts w:hint="eastAsia"/>
        </w:rPr>
        <w:t>表格的绘制</w:t>
      </w:r>
    </w:p>
    <w:p w14:paraId="088D7A6E" w14:textId="1A6581BF" w:rsidR="00C928BF" w:rsidRDefault="00C928BF" w:rsidP="00C928BF">
      <w:r>
        <w:tab/>
      </w:r>
      <w:r>
        <w:rPr>
          <w:rFonts w:hint="eastAsia"/>
        </w:rPr>
        <w:t>表格的制作使用了</w:t>
      </w:r>
      <w:r w:rsidRPr="00FF1B31">
        <w:t>Bootstrap-Table</w:t>
      </w:r>
      <w:r>
        <w:rPr>
          <w:rFonts w:hint="eastAsia"/>
        </w:rPr>
        <w:t>插件，显示数据的方式采用了客户端模式，把数据在服务器端一次性加载出来，然后</w:t>
      </w:r>
      <w:r w:rsidRPr="00BA42ED">
        <w:rPr>
          <w:rFonts w:hint="eastAsia"/>
        </w:rPr>
        <w:t>转换成</w:t>
      </w:r>
      <w:r w:rsidRPr="00BA42ED">
        <w:t>JSON格式传到要显示的界面中</w:t>
      </w:r>
      <w:r>
        <w:rPr>
          <w:rFonts w:hint="eastAsia"/>
        </w:rPr>
        <w:t>，设置表格可分页。下图都是表格属性的设置，其它表格制作方式一样</w:t>
      </w:r>
      <w:r w:rsidR="00492B4C">
        <w:rPr>
          <w:rFonts w:hint="eastAsia"/>
        </w:rPr>
        <w:t>，如图5</w:t>
      </w:r>
      <w:r w:rsidR="00492B4C">
        <w:t>6</w:t>
      </w:r>
      <w:r w:rsidR="00492B4C">
        <w:rPr>
          <w:rFonts w:hint="eastAsia"/>
        </w:rPr>
        <w:t>、5</w:t>
      </w:r>
      <w:r w:rsidR="00492B4C">
        <w:t>7</w:t>
      </w:r>
      <w:r w:rsidR="00492B4C">
        <w:rPr>
          <w:rFonts w:hint="eastAsia"/>
        </w:rPr>
        <w:t>。</w:t>
      </w:r>
      <w:r w:rsidR="00F2664B">
        <w:rPr>
          <w:rFonts w:hint="eastAsia"/>
        </w:rPr>
        <w:t>数据库表格格式如图5</w:t>
      </w:r>
      <w:r w:rsidR="00F2664B">
        <w:t>8</w:t>
      </w:r>
      <w:r w:rsidR="00F2664B">
        <w:rPr>
          <w:rFonts w:hint="eastAsia"/>
        </w:rPr>
        <w:t>-</w:t>
      </w:r>
      <w:r w:rsidR="00F2664B">
        <w:t>61</w:t>
      </w:r>
      <w:r w:rsidR="00F2664B">
        <w:rPr>
          <w:rFonts w:hint="eastAsia"/>
        </w:rPr>
        <w:t>。</w:t>
      </w:r>
    </w:p>
    <w:p w14:paraId="369E82C9" w14:textId="40A47323" w:rsidR="00C928BF" w:rsidRDefault="00C928BF" w:rsidP="00574988">
      <w:pPr>
        <w:jc w:val="center"/>
      </w:pPr>
      <w:r>
        <w:rPr>
          <w:rFonts w:hint="eastAsia"/>
          <w:noProof/>
        </w:rPr>
        <w:drawing>
          <wp:inline distT="0" distB="0" distL="0" distR="0" wp14:anchorId="415B4FD8" wp14:editId="6712E683">
            <wp:extent cx="5274310" cy="626110"/>
            <wp:effectExtent l="0" t="0" r="2540" b="254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E1CC72" w14:textId="472A11E6" w:rsidR="00492B4C" w:rsidRDefault="00492B4C" w:rsidP="00574988">
      <w:pPr>
        <w:jc w:val="center"/>
      </w:pPr>
      <w:r>
        <w:rPr>
          <w:rFonts w:hint="eastAsia"/>
        </w:rPr>
        <w:t>图5</w:t>
      </w:r>
      <w:r>
        <w:t>6</w:t>
      </w:r>
    </w:p>
    <w:p w14:paraId="6B9315D6" w14:textId="33FD7541" w:rsidR="0016029B" w:rsidRDefault="00C928BF" w:rsidP="00574988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5B220FA6" wp14:editId="44BF27E6">
            <wp:extent cx="5274310" cy="4411345"/>
            <wp:effectExtent l="0" t="0" r="2540" b="825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1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80A25" w14:textId="1E91691B" w:rsidR="00492B4C" w:rsidRDefault="00492B4C" w:rsidP="00574988">
      <w:pPr>
        <w:jc w:val="center"/>
      </w:pPr>
      <w:r>
        <w:rPr>
          <w:rFonts w:hint="eastAsia"/>
        </w:rPr>
        <w:t>图5</w:t>
      </w:r>
      <w:r>
        <w:t>7</w:t>
      </w:r>
    </w:p>
    <w:p w14:paraId="696B31A7" w14:textId="0F381130" w:rsidR="00F2664B" w:rsidRDefault="00F2664B" w:rsidP="00F2664B">
      <w:pPr>
        <w:ind w:left="360"/>
        <w:jc w:val="center"/>
      </w:pPr>
      <w:r>
        <w:rPr>
          <w:rFonts w:hint="eastAsia"/>
          <w:noProof/>
        </w:rPr>
        <w:drawing>
          <wp:inline distT="0" distB="0" distL="0" distR="0" wp14:anchorId="3CC0E978" wp14:editId="4FC97975">
            <wp:extent cx="2476919" cy="1764439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1869" cy="1775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823AB" w14:textId="507243EA" w:rsidR="00F2664B" w:rsidRDefault="00F2664B" w:rsidP="00F2664B">
      <w:pPr>
        <w:ind w:left="360"/>
        <w:jc w:val="center"/>
      </w:pPr>
      <w:r>
        <w:rPr>
          <w:rFonts w:hint="eastAsia"/>
        </w:rPr>
        <w:t>图5</w:t>
      </w:r>
      <w:r>
        <w:t>8</w:t>
      </w:r>
    </w:p>
    <w:p w14:paraId="03107126" w14:textId="28D160AD" w:rsidR="00F2664B" w:rsidRDefault="00F2664B" w:rsidP="00F2664B">
      <w:pPr>
        <w:widowControl/>
        <w:jc w:val="left"/>
      </w:pPr>
      <w:r>
        <w:br w:type="page"/>
      </w:r>
    </w:p>
    <w:p w14:paraId="0F78FA64" w14:textId="3B5B0CA7" w:rsidR="00F2664B" w:rsidRDefault="00F2664B" w:rsidP="00F2664B">
      <w:pPr>
        <w:ind w:left="36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7F4567AC" wp14:editId="24A74073">
            <wp:extent cx="2230120" cy="177241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6558" cy="1785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139BC" w14:textId="0376843A" w:rsidR="00F2664B" w:rsidRDefault="00F2664B" w:rsidP="00F2664B">
      <w:pPr>
        <w:ind w:left="360"/>
        <w:jc w:val="center"/>
      </w:pPr>
      <w:r>
        <w:rPr>
          <w:rFonts w:hint="eastAsia"/>
        </w:rPr>
        <w:t>图5</w:t>
      </w:r>
      <w:r>
        <w:t>9</w:t>
      </w:r>
    </w:p>
    <w:p w14:paraId="74BB5219" w14:textId="77777777" w:rsidR="00F2664B" w:rsidRDefault="00F2664B" w:rsidP="00F2664B">
      <w:pPr>
        <w:ind w:left="360"/>
        <w:jc w:val="center"/>
      </w:pPr>
    </w:p>
    <w:p w14:paraId="7E926A7D" w14:textId="51498FA7" w:rsidR="00F2664B" w:rsidRDefault="00F2664B" w:rsidP="00F2664B">
      <w:pPr>
        <w:ind w:left="360"/>
        <w:jc w:val="center"/>
      </w:pPr>
      <w:r>
        <w:rPr>
          <w:rFonts w:hint="eastAsia"/>
          <w:noProof/>
        </w:rPr>
        <w:drawing>
          <wp:inline distT="0" distB="0" distL="0" distR="0" wp14:anchorId="3F604522" wp14:editId="6B48FC85">
            <wp:extent cx="1989574" cy="14566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5351" cy="1460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8DC34" w14:textId="47F9EE86" w:rsidR="00F2664B" w:rsidRDefault="00F2664B" w:rsidP="00F2664B">
      <w:pPr>
        <w:ind w:left="360"/>
        <w:jc w:val="center"/>
      </w:pPr>
      <w:r>
        <w:rPr>
          <w:rFonts w:hint="eastAsia"/>
        </w:rPr>
        <w:t>图6</w:t>
      </w:r>
      <w:r>
        <w:t>0</w:t>
      </w:r>
    </w:p>
    <w:p w14:paraId="5A4054EF" w14:textId="77777777" w:rsidR="00F2664B" w:rsidRDefault="00F2664B" w:rsidP="00F2664B">
      <w:pPr>
        <w:ind w:left="360"/>
        <w:jc w:val="center"/>
      </w:pPr>
    </w:p>
    <w:p w14:paraId="520C4BB3" w14:textId="4F94F019" w:rsidR="00F2664B" w:rsidRDefault="00F2664B" w:rsidP="00F2664B">
      <w:pPr>
        <w:ind w:left="360"/>
        <w:jc w:val="center"/>
      </w:pPr>
      <w:r>
        <w:rPr>
          <w:rFonts w:hint="eastAsia"/>
          <w:noProof/>
        </w:rPr>
        <w:drawing>
          <wp:inline distT="0" distB="0" distL="0" distR="0" wp14:anchorId="6A0C6BFB" wp14:editId="79976B26">
            <wp:extent cx="4514886" cy="20650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3405" cy="2068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BC567" w14:textId="33C62009" w:rsidR="00F2664B" w:rsidRDefault="00F2664B" w:rsidP="00F2664B">
      <w:pPr>
        <w:ind w:left="360"/>
        <w:jc w:val="center"/>
      </w:pPr>
      <w:r>
        <w:rPr>
          <w:rFonts w:hint="eastAsia"/>
        </w:rPr>
        <w:t>图6</w:t>
      </w:r>
      <w:r>
        <w:t>1</w:t>
      </w:r>
    </w:p>
    <w:p w14:paraId="4B79F119" w14:textId="77777777" w:rsidR="00F2664B" w:rsidRDefault="00F2664B" w:rsidP="00574988">
      <w:pPr>
        <w:jc w:val="center"/>
      </w:pPr>
    </w:p>
    <w:p w14:paraId="11C7C979" w14:textId="0064FD2B" w:rsidR="00C928BF" w:rsidRPr="00C04F86" w:rsidRDefault="00C928BF" w:rsidP="00672033"/>
    <w:sectPr w:rsidR="00C928BF" w:rsidRPr="00C04F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37DC66" w14:textId="77777777" w:rsidR="00A467EA" w:rsidRDefault="00A467EA" w:rsidP="001D76B3">
      <w:r>
        <w:separator/>
      </w:r>
    </w:p>
  </w:endnote>
  <w:endnote w:type="continuationSeparator" w:id="0">
    <w:p w14:paraId="4A5AADD4" w14:textId="77777777" w:rsidR="00A467EA" w:rsidRDefault="00A467EA" w:rsidP="001D76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B171A5" w14:textId="77777777" w:rsidR="00A467EA" w:rsidRDefault="00A467EA" w:rsidP="001D76B3">
      <w:r>
        <w:separator/>
      </w:r>
    </w:p>
  </w:footnote>
  <w:footnote w:type="continuationSeparator" w:id="0">
    <w:p w14:paraId="6D50D69D" w14:textId="77777777" w:rsidR="00A467EA" w:rsidRDefault="00A467EA" w:rsidP="001D76B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1520A0"/>
    <w:multiLevelType w:val="hybridMultilevel"/>
    <w:tmpl w:val="F1946BB0"/>
    <w:lvl w:ilvl="0" w:tplc="5DA641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1645DDD"/>
    <w:multiLevelType w:val="hybridMultilevel"/>
    <w:tmpl w:val="7316A5EC"/>
    <w:lvl w:ilvl="0" w:tplc="4BE284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1713702"/>
    <w:multiLevelType w:val="hybridMultilevel"/>
    <w:tmpl w:val="C35C22E8"/>
    <w:lvl w:ilvl="0" w:tplc="F82680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21F137E"/>
    <w:multiLevelType w:val="hybridMultilevel"/>
    <w:tmpl w:val="835AACE2"/>
    <w:lvl w:ilvl="0" w:tplc="2D6CD6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5DA3B5A"/>
    <w:multiLevelType w:val="hybridMultilevel"/>
    <w:tmpl w:val="65C0E6E4"/>
    <w:lvl w:ilvl="0" w:tplc="E10635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DA51AE1"/>
    <w:multiLevelType w:val="hybridMultilevel"/>
    <w:tmpl w:val="1E7E3364"/>
    <w:lvl w:ilvl="0" w:tplc="23B6765C">
      <w:start w:val="1"/>
      <w:numFmt w:val="lowerLetter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403D14A0"/>
    <w:multiLevelType w:val="hybridMultilevel"/>
    <w:tmpl w:val="82161A98"/>
    <w:lvl w:ilvl="0" w:tplc="F7E0D5F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3291EEF"/>
    <w:multiLevelType w:val="hybridMultilevel"/>
    <w:tmpl w:val="581E0E10"/>
    <w:lvl w:ilvl="0" w:tplc="E19C978C">
      <w:start w:val="1"/>
      <w:numFmt w:val="lowerLetter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59BA04F2"/>
    <w:multiLevelType w:val="multilevel"/>
    <w:tmpl w:val="F8FC67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5BBB4BAC"/>
    <w:multiLevelType w:val="hybridMultilevel"/>
    <w:tmpl w:val="7CFA0598"/>
    <w:lvl w:ilvl="0" w:tplc="28B2BC3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02776B6"/>
    <w:multiLevelType w:val="hybridMultilevel"/>
    <w:tmpl w:val="06288DA8"/>
    <w:lvl w:ilvl="0" w:tplc="804C5E8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34A5C34"/>
    <w:multiLevelType w:val="hybridMultilevel"/>
    <w:tmpl w:val="4C12E232"/>
    <w:lvl w:ilvl="0" w:tplc="286864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6564097"/>
    <w:multiLevelType w:val="hybridMultilevel"/>
    <w:tmpl w:val="484C08FE"/>
    <w:lvl w:ilvl="0" w:tplc="5DC23B1E">
      <w:start w:val="1"/>
      <w:numFmt w:val="decimal"/>
      <w:lvlText w:val="（%1）"/>
      <w:lvlJc w:val="left"/>
      <w:pPr>
        <w:ind w:left="720" w:hanging="720"/>
      </w:pPr>
      <w:rPr>
        <w:rFonts w:asciiTheme="minorHAnsi" w:hAnsiTheme="minorHAnsi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8001469"/>
    <w:multiLevelType w:val="hybridMultilevel"/>
    <w:tmpl w:val="ECD6893E"/>
    <w:lvl w:ilvl="0" w:tplc="CEA294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4B51AD8"/>
    <w:multiLevelType w:val="hybridMultilevel"/>
    <w:tmpl w:val="6C36AE58"/>
    <w:lvl w:ilvl="0" w:tplc="3E34D928">
      <w:start w:val="1"/>
      <w:numFmt w:val="lowerLetter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9"/>
  </w:num>
  <w:num w:numId="2">
    <w:abstractNumId w:val="2"/>
  </w:num>
  <w:num w:numId="3">
    <w:abstractNumId w:val="13"/>
  </w:num>
  <w:num w:numId="4">
    <w:abstractNumId w:val="0"/>
  </w:num>
  <w:num w:numId="5">
    <w:abstractNumId w:val="4"/>
  </w:num>
  <w:num w:numId="6">
    <w:abstractNumId w:val="1"/>
  </w:num>
  <w:num w:numId="7">
    <w:abstractNumId w:val="5"/>
  </w:num>
  <w:num w:numId="8">
    <w:abstractNumId w:val="7"/>
  </w:num>
  <w:num w:numId="9">
    <w:abstractNumId w:val="14"/>
  </w:num>
  <w:num w:numId="10">
    <w:abstractNumId w:val="8"/>
  </w:num>
  <w:num w:numId="11">
    <w:abstractNumId w:val="12"/>
  </w:num>
  <w:num w:numId="12">
    <w:abstractNumId w:val="11"/>
  </w:num>
  <w:num w:numId="13">
    <w:abstractNumId w:val="10"/>
  </w:num>
  <w:num w:numId="14">
    <w:abstractNumId w:val="3"/>
  </w:num>
  <w:num w:numId="1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2607"/>
    <w:rsid w:val="00010865"/>
    <w:rsid w:val="00013836"/>
    <w:rsid w:val="00030E7D"/>
    <w:rsid w:val="000373BD"/>
    <w:rsid w:val="00042D1D"/>
    <w:rsid w:val="0008232B"/>
    <w:rsid w:val="00086AA4"/>
    <w:rsid w:val="000A2CD2"/>
    <w:rsid w:val="000C689B"/>
    <w:rsid w:val="000E4BCC"/>
    <w:rsid w:val="000E5CB9"/>
    <w:rsid w:val="000F3A35"/>
    <w:rsid w:val="000F5F4A"/>
    <w:rsid w:val="00102607"/>
    <w:rsid w:val="00134A09"/>
    <w:rsid w:val="00140BBB"/>
    <w:rsid w:val="0014227B"/>
    <w:rsid w:val="00160255"/>
    <w:rsid w:val="0016029B"/>
    <w:rsid w:val="00184020"/>
    <w:rsid w:val="001D6722"/>
    <w:rsid w:val="001D76B3"/>
    <w:rsid w:val="001F43A6"/>
    <w:rsid w:val="0021493F"/>
    <w:rsid w:val="0025566D"/>
    <w:rsid w:val="002763CC"/>
    <w:rsid w:val="002772B0"/>
    <w:rsid w:val="00281946"/>
    <w:rsid w:val="00287499"/>
    <w:rsid w:val="00287A8B"/>
    <w:rsid w:val="00287F76"/>
    <w:rsid w:val="002900C5"/>
    <w:rsid w:val="002E0B83"/>
    <w:rsid w:val="002F0746"/>
    <w:rsid w:val="002F0C8D"/>
    <w:rsid w:val="002F3FDD"/>
    <w:rsid w:val="0030002D"/>
    <w:rsid w:val="00303C43"/>
    <w:rsid w:val="00310DC9"/>
    <w:rsid w:val="0034145E"/>
    <w:rsid w:val="0035185C"/>
    <w:rsid w:val="00385F2B"/>
    <w:rsid w:val="00391FBB"/>
    <w:rsid w:val="00396CA0"/>
    <w:rsid w:val="003B7EB3"/>
    <w:rsid w:val="003C24B9"/>
    <w:rsid w:val="003C2E4E"/>
    <w:rsid w:val="003D4F5D"/>
    <w:rsid w:val="003D524C"/>
    <w:rsid w:val="00460C73"/>
    <w:rsid w:val="004761C3"/>
    <w:rsid w:val="0048499D"/>
    <w:rsid w:val="00492B4C"/>
    <w:rsid w:val="004C6190"/>
    <w:rsid w:val="00574988"/>
    <w:rsid w:val="00582D84"/>
    <w:rsid w:val="005B5D11"/>
    <w:rsid w:val="00672033"/>
    <w:rsid w:val="00714897"/>
    <w:rsid w:val="0072010E"/>
    <w:rsid w:val="00731B1F"/>
    <w:rsid w:val="007C3A9A"/>
    <w:rsid w:val="00820DDE"/>
    <w:rsid w:val="00873199"/>
    <w:rsid w:val="008924F4"/>
    <w:rsid w:val="008A6425"/>
    <w:rsid w:val="008D3717"/>
    <w:rsid w:val="008D4FE1"/>
    <w:rsid w:val="008D7F24"/>
    <w:rsid w:val="008E1555"/>
    <w:rsid w:val="00923131"/>
    <w:rsid w:val="009542DD"/>
    <w:rsid w:val="00964799"/>
    <w:rsid w:val="009C7619"/>
    <w:rsid w:val="009E33AB"/>
    <w:rsid w:val="00A0668F"/>
    <w:rsid w:val="00A467EA"/>
    <w:rsid w:val="00A551EB"/>
    <w:rsid w:val="00A6785B"/>
    <w:rsid w:val="00AE760D"/>
    <w:rsid w:val="00AF6CE2"/>
    <w:rsid w:val="00B33A18"/>
    <w:rsid w:val="00B50E6B"/>
    <w:rsid w:val="00BF0EA1"/>
    <w:rsid w:val="00C008B3"/>
    <w:rsid w:val="00C0180B"/>
    <w:rsid w:val="00C04F86"/>
    <w:rsid w:val="00C22648"/>
    <w:rsid w:val="00C928BF"/>
    <w:rsid w:val="00CB5294"/>
    <w:rsid w:val="00D11C53"/>
    <w:rsid w:val="00D43D66"/>
    <w:rsid w:val="00D53AF4"/>
    <w:rsid w:val="00D90D74"/>
    <w:rsid w:val="00D9303B"/>
    <w:rsid w:val="00DD7A5F"/>
    <w:rsid w:val="00E073FA"/>
    <w:rsid w:val="00E864B9"/>
    <w:rsid w:val="00EC6B1F"/>
    <w:rsid w:val="00EE0E12"/>
    <w:rsid w:val="00EE3964"/>
    <w:rsid w:val="00F17F98"/>
    <w:rsid w:val="00F2664B"/>
    <w:rsid w:val="00F37D58"/>
    <w:rsid w:val="00F5346B"/>
    <w:rsid w:val="00F7341A"/>
    <w:rsid w:val="00FA6482"/>
    <w:rsid w:val="00FD4A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C898D33"/>
  <w15:chartTrackingRefBased/>
  <w15:docId w15:val="{C0CAF6A1-5EF0-4E99-B990-3558BDEB5B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E5CB9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11C5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720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1489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1489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71489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460C7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17F98"/>
    <w:pPr>
      <w:ind w:firstLineChars="200" w:firstLine="420"/>
    </w:pPr>
  </w:style>
  <w:style w:type="table" w:styleId="a4">
    <w:name w:val="Table Grid"/>
    <w:basedOn w:val="a1"/>
    <w:uiPriority w:val="39"/>
    <w:rsid w:val="00F17F9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D11C53"/>
    <w:rPr>
      <w:b/>
      <w:bCs/>
      <w:kern w:val="44"/>
      <w:sz w:val="44"/>
      <w:szCs w:val="44"/>
    </w:rPr>
  </w:style>
  <w:style w:type="paragraph" w:styleId="a5">
    <w:name w:val="header"/>
    <w:basedOn w:val="a"/>
    <w:link w:val="a6"/>
    <w:uiPriority w:val="99"/>
    <w:unhideWhenUsed/>
    <w:rsid w:val="001D76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1D76B3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1D76B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1D76B3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6720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714897"/>
    <w:rPr>
      <w:b/>
      <w:bCs/>
      <w:sz w:val="32"/>
      <w:szCs w:val="32"/>
    </w:rPr>
  </w:style>
  <w:style w:type="paragraph" w:styleId="a9">
    <w:name w:val="No Spacing"/>
    <w:uiPriority w:val="1"/>
    <w:qFormat/>
    <w:rsid w:val="00714897"/>
    <w:pPr>
      <w:widowControl w:val="0"/>
      <w:jc w:val="both"/>
    </w:pPr>
  </w:style>
  <w:style w:type="character" w:customStyle="1" w:styleId="40">
    <w:name w:val="标题 4 字符"/>
    <w:basedOn w:val="a0"/>
    <w:link w:val="4"/>
    <w:uiPriority w:val="9"/>
    <w:rsid w:val="007148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714897"/>
    <w:rPr>
      <w:b/>
      <w:bCs/>
      <w:sz w:val="28"/>
      <w:szCs w:val="28"/>
    </w:rPr>
  </w:style>
  <w:style w:type="character" w:styleId="aa">
    <w:name w:val="Strong"/>
    <w:basedOn w:val="a0"/>
    <w:uiPriority w:val="22"/>
    <w:qFormat/>
    <w:rsid w:val="004C6190"/>
    <w:rPr>
      <w:b/>
      <w:bCs/>
    </w:rPr>
  </w:style>
  <w:style w:type="character" w:customStyle="1" w:styleId="60">
    <w:name w:val="标题 6 字符"/>
    <w:basedOn w:val="a0"/>
    <w:link w:val="6"/>
    <w:uiPriority w:val="9"/>
    <w:rsid w:val="00460C73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159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21" Type="http://schemas.openxmlformats.org/officeDocument/2006/relationships/oleObject" Target="embeddings/oleObject5.bin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63" Type="http://schemas.openxmlformats.org/officeDocument/2006/relationships/image" Target="media/image49.JPG"/><Relationship Id="rId68" Type="http://schemas.openxmlformats.org/officeDocument/2006/relationships/image" Target="media/image54.JPG"/><Relationship Id="rId84" Type="http://schemas.openxmlformats.org/officeDocument/2006/relationships/image" Target="media/image70.JPG"/><Relationship Id="rId89" Type="http://schemas.openxmlformats.org/officeDocument/2006/relationships/image" Target="media/image75.JPG"/><Relationship Id="rId16" Type="http://schemas.openxmlformats.org/officeDocument/2006/relationships/image" Target="media/image6.emf"/><Relationship Id="rId11" Type="http://schemas.openxmlformats.org/officeDocument/2006/relationships/image" Target="media/image3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53" Type="http://schemas.openxmlformats.org/officeDocument/2006/relationships/image" Target="media/image39.png"/><Relationship Id="rId58" Type="http://schemas.openxmlformats.org/officeDocument/2006/relationships/image" Target="media/image44.jpeg"/><Relationship Id="rId74" Type="http://schemas.openxmlformats.org/officeDocument/2006/relationships/image" Target="media/image60.jpeg"/><Relationship Id="rId79" Type="http://schemas.openxmlformats.org/officeDocument/2006/relationships/image" Target="media/image65.JPG"/><Relationship Id="rId5" Type="http://schemas.openxmlformats.org/officeDocument/2006/relationships/webSettings" Target="webSettings.xml"/><Relationship Id="rId90" Type="http://schemas.openxmlformats.org/officeDocument/2006/relationships/image" Target="media/image76.JPG"/><Relationship Id="rId95" Type="http://schemas.openxmlformats.org/officeDocument/2006/relationships/fontTable" Target="fontTable.xml"/><Relationship Id="rId22" Type="http://schemas.openxmlformats.org/officeDocument/2006/relationships/image" Target="media/image9.emf"/><Relationship Id="rId27" Type="http://schemas.openxmlformats.org/officeDocument/2006/relationships/image" Target="media/image13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64" Type="http://schemas.openxmlformats.org/officeDocument/2006/relationships/image" Target="media/image50.JPG"/><Relationship Id="rId69" Type="http://schemas.openxmlformats.org/officeDocument/2006/relationships/image" Target="media/image55.jpeg"/><Relationship Id="rId8" Type="http://schemas.openxmlformats.org/officeDocument/2006/relationships/image" Target="media/image1.emf"/><Relationship Id="rId51" Type="http://schemas.openxmlformats.org/officeDocument/2006/relationships/image" Target="media/image37.png"/><Relationship Id="rId72" Type="http://schemas.openxmlformats.org/officeDocument/2006/relationships/image" Target="media/image58.JPG"/><Relationship Id="rId80" Type="http://schemas.openxmlformats.org/officeDocument/2006/relationships/image" Target="media/image66.JPG"/><Relationship Id="rId85" Type="http://schemas.openxmlformats.org/officeDocument/2006/relationships/image" Target="media/image71.JPG"/><Relationship Id="rId93" Type="http://schemas.openxmlformats.org/officeDocument/2006/relationships/image" Target="media/image79.JP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image" Target="media/image45.JPG"/><Relationship Id="rId67" Type="http://schemas.openxmlformats.org/officeDocument/2006/relationships/image" Target="media/image53.JPG"/><Relationship Id="rId20" Type="http://schemas.openxmlformats.org/officeDocument/2006/relationships/image" Target="media/image8.emf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62" Type="http://schemas.openxmlformats.org/officeDocument/2006/relationships/image" Target="media/image48.JPG"/><Relationship Id="rId70" Type="http://schemas.openxmlformats.org/officeDocument/2006/relationships/image" Target="media/image56.JPG"/><Relationship Id="rId75" Type="http://schemas.openxmlformats.org/officeDocument/2006/relationships/image" Target="media/image61.jpeg"/><Relationship Id="rId83" Type="http://schemas.openxmlformats.org/officeDocument/2006/relationships/image" Target="media/image69.JPG"/><Relationship Id="rId88" Type="http://schemas.openxmlformats.org/officeDocument/2006/relationships/image" Target="media/image74.JPG"/><Relationship Id="rId91" Type="http://schemas.openxmlformats.org/officeDocument/2006/relationships/image" Target="media/image77.jpeg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" Type="http://schemas.openxmlformats.org/officeDocument/2006/relationships/image" Target="media/image2.png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6.JPG"/><Relationship Id="rId65" Type="http://schemas.openxmlformats.org/officeDocument/2006/relationships/image" Target="media/image51.jpeg"/><Relationship Id="rId73" Type="http://schemas.openxmlformats.org/officeDocument/2006/relationships/image" Target="media/image59.JPG"/><Relationship Id="rId78" Type="http://schemas.openxmlformats.org/officeDocument/2006/relationships/image" Target="media/image64.JPG"/><Relationship Id="rId81" Type="http://schemas.openxmlformats.org/officeDocument/2006/relationships/image" Target="media/image67.JPG"/><Relationship Id="rId86" Type="http://schemas.openxmlformats.org/officeDocument/2006/relationships/image" Target="media/image72.JPG"/><Relationship Id="rId94" Type="http://schemas.openxmlformats.org/officeDocument/2006/relationships/image" Target="media/image80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oleObject" Target="embeddings/oleObject1.bin"/><Relationship Id="rId18" Type="http://schemas.openxmlformats.org/officeDocument/2006/relationships/image" Target="media/image7.emf"/><Relationship Id="rId39" Type="http://schemas.openxmlformats.org/officeDocument/2006/relationships/image" Target="media/image25.png"/><Relationship Id="rId34" Type="http://schemas.openxmlformats.org/officeDocument/2006/relationships/image" Target="media/image20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6" Type="http://schemas.openxmlformats.org/officeDocument/2006/relationships/image" Target="media/image62.jpeg"/><Relationship Id="rId7" Type="http://schemas.openxmlformats.org/officeDocument/2006/relationships/endnotes" Target="endnotes.xml"/><Relationship Id="rId71" Type="http://schemas.openxmlformats.org/officeDocument/2006/relationships/image" Target="media/image57.jpeg"/><Relationship Id="rId92" Type="http://schemas.openxmlformats.org/officeDocument/2006/relationships/image" Target="media/image78.JPG"/><Relationship Id="rId2" Type="http://schemas.openxmlformats.org/officeDocument/2006/relationships/numbering" Target="numbering.xml"/><Relationship Id="rId29" Type="http://schemas.openxmlformats.org/officeDocument/2006/relationships/image" Target="media/image15.png"/><Relationship Id="rId24" Type="http://schemas.openxmlformats.org/officeDocument/2006/relationships/image" Target="media/image10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66" Type="http://schemas.openxmlformats.org/officeDocument/2006/relationships/image" Target="media/image52.JPG"/><Relationship Id="rId87" Type="http://schemas.openxmlformats.org/officeDocument/2006/relationships/image" Target="media/image73.JPG"/><Relationship Id="rId61" Type="http://schemas.openxmlformats.org/officeDocument/2006/relationships/image" Target="media/image47.JPG"/><Relationship Id="rId82" Type="http://schemas.openxmlformats.org/officeDocument/2006/relationships/image" Target="media/image68.JPG"/><Relationship Id="rId19" Type="http://schemas.openxmlformats.org/officeDocument/2006/relationships/oleObject" Target="embeddings/oleObject4.bin"/><Relationship Id="rId14" Type="http://schemas.openxmlformats.org/officeDocument/2006/relationships/image" Target="media/image5.emf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56" Type="http://schemas.openxmlformats.org/officeDocument/2006/relationships/image" Target="media/image42.png"/><Relationship Id="rId77" Type="http://schemas.openxmlformats.org/officeDocument/2006/relationships/image" Target="media/image63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AB3F6C-0D34-435C-BF19-0775BBE52C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2</TotalTime>
  <Pages>35</Pages>
  <Words>695</Words>
  <Characters>3964</Characters>
  <Application>Microsoft Office Word</Application>
  <DocSecurity>0</DocSecurity>
  <Lines>33</Lines>
  <Paragraphs>9</Paragraphs>
  <ScaleCrop>false</ScaleCrop>
  <Company/>
  <LinksUpToDate>false</LinksUpToDate>
  <CharactersWithSpaces>46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 海峰</dc:creator>
  <cp:keywords/>
  <dc:description/>
  <cp:lastModifiedBy>顾 思睿</cp:lastModifiedBy>
  <cp:revision>85</cp:revision>
  <dcterms:created xsi:type="dcterms:W3CDTF">2021-12-12T07:21:00Z</dcterms:created>
  <dcterms:modified xsi:type="dcterms:W3CDTF">2022-03-22T14:24:00Z</dcterms:modified>
</cp:coreProperties>
</file>